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A5C40B" w14:textId="4B07F83C" w:rsidR="007D6980" w:rsidRDefault="001C435C" w:rsidP="001C435C">
      <w:pPr>
        <w:pStyle w:val="a3"/>
      </w:pPr>
      <w:r>
        <w:rPr>
          <w:rFonts w:hint="eastAsia"/>
        </w:rPr>
        <w:t>一道转动题的</w:t>
      </w:r>
      <w:r w:rsidR="00557992">
        <w:rPr>
          <w:rFonts w:hint="eastAsia"/>
        </w:rPr>
        <w:t>四</w:t>
      </w:r>
      <w:r>
        <w:rPr>
          <w:rFonts w:hint="eastAsia"/>
        </w:rPr>
        <w:t>种解法</w:t>
      </w:r>
      <w:r w:rsidR="00557992">
        <w:rPr>
          <w:rFonts w:hint="eastAsia"/>
        </w:rPr>
        <w:t>与评价</w:t>
      </w:r>
    </w:p>
    <w:p w14:paraId="269BEA8D" w14:textId="1DD4C3D0" w:rsidR="001C435C" w:rsidRDefault="001C435C" w:rsidP="00C84C7C">
      <w:pPr>
        <w:ind w:firstLineChars="200" w:firstLine="420"/>
      </w:pPr>
      <w:r>
        <w:rPr>
          <w:rFonts w:hint="eastAsia"/>
        </w:rPr>
        <w:t>当飞机在空中以定值速度</w:t>
      </w:r>
      <w:r w:rsidRPr="00D349B3">
        <w:rPr>
          <w:position w:val="-11"/>
        </w:rPr>
        <w:object w:dxaOrig="192" w:dyaOrig="357" w14:anchorId="7B9B0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6pt;height:18pt" o:ole="">
            <v:imagedata r:id="rId7" o:title=""/>
          </v:shape>
          <o:OLEObject Type="Embed" ProgID="Equation.AxMath" ShapeID="_x0000_i1025" DrawAspect="Content" ObjectID="_1617900740" r:id="rId8"/>
        </w:object>
      </w:r>
      <w:r w:rsidR="00C84C7C">
        <w:rPr>
          <w:rFonts w:hint="eastAsia"/>
        </w:rPr>
        <w:t>沿半径为</w:t>
      </w:r>
      <w:r w:rsidR="00C84C7C" w:rsidRPr="00D349B3">
        <w:rPr>
          <w:position w:val="-11"/>
        </w:rPr>
        <w:object w:dxaOrig="237" w:dyaOrig="357" w14:anchorId="218B1880">
          <v:shape id="_x0000_i1026" type="#_x0000_t75" style="width:12pt;height:18pt" o:ole="">
            <v:imagedata r:id="rId9" o:title=""/>
          </v:shape>
          <o:OLEObject Type="Embed" ProgID="Equation.AxMath" ShapeID="_x0000_i1026" DrawAspect="Content" ObjectID="_1617900741" r:id="rId10"/>
        </w:object>
      </w:r>
      <w:r w:rsidR="00C84C7C">
        <w:rPr>
          <w:rFonts w:hint="eastAsia"/>
        </w:rPr>
        <w:t>的水平圆形轨道</w:t>
      </w:r>
      <w:r w:rsidR="00C84C7C" w:rsidRPr="00D349B3">
        <w:rPr>
          <w:position w:val="-11"/>
        </w:rPr>
        <w:object w:dxaOrig="237" w:dyaOrig="357" w14:anchorId="0F757455">
          <v:shape id="_x0000_i1027" type="#_x0000_t75" style="width:12pt;height:18pt" o:ole="">
            <v:imagedata r:id="rId11" o:title=""/>
          </v:shape>
          <o:OLEObject Type="Embed" ProgID="Equation.AxMath" ShapeID="_x0000_i1027" DrawAspect="Content" ObjectID="_1617900742" r:id="rId12"/>
        </w:object>
      </w:r>
      <w:r w:rsidR="00C84C7C">
        <w:rPr>
          <w:rFonts w:hint="eastAsia"/>
        </w:rPr>
        <w:t>转弯时</w:t>
      </w:r>
      <w:r w:rsidR="00F177DC">
        <w:rPr>
          <w:rFonts w:hint="eastAsia"/>
        </w:rPr>
        <w:t>,</w:t>
      </w:r>
      <w:r w:rsidR="00C84C7C">
        <w:rPr>
          <w:rFonts w:hint="eastAsia"/>
        </w:rPr>
        <w:t>求当螺旋桨尖端</w:t>
      </w:r>
      <w:r w:rsidR="00C84C7C" w:rsidRPr="00D349B3">
        <w:rPr>
          <w:position w:val="-11"/>
        </w:rPr>
        <w:object w:dxaOrig="239" w:dyaOrig="357" w14:anchorId="5D7C2E6D">
          <v:shape id="_x0000_i1028" type="#_x0000_t75" style="width:12pt;height:18pt" o:ole="">
            <v:imagedata r:id="rId13" o:title=""/>
          </v:shape>
          <o:OLEObject Type="Embed" ProgID="Equation.AxMath" ShapeID="_x0000_i1028" DrawAspect="Content" ObjectID="_1617900743" r:id="rId14"/>
        </w:object>
      </w:r>
      <w:r w:rsidR="00C84C7C">
        <w:rPr>
          <w:rFonts w:hint="eastAsia"/>
        </w:rPr>
        <w:t>与</w:t>
      </w:r>
      <w:r w:rsidR="00B30EC8">
        <w:rPr>
          <w:rFonts w:hint="eastAsia"/>
        </w:rPr>
        <w:t>螺旋桨</w:t>
      </w:r>
      <w:r w:rsidR="00C84C7C">
        <w:rPr>
          <w:rFonts w:hint="eastAsia"/>
        </w:rPr>
        <w:t>中心</w:t>
      </w:r>
      <w:r w:rsidR="00B30EC8" w:rsidRPr="00D349B3">
        <w:rPr>
          <w:position w:val="-11"/>
        </w:rPr>
        <w:object w:dxaOrig="231" w:dyaOrig="357" w14:anchorId="3E2B4D47">
          <v:shape id="_x0000_i1029" type="#_x0000_t75" style="width:11.4pt;height:18pt" o:ole="">
            <v:imagedata r:id="rId15" o:title=""/>
          </v:shape>
          <o:OLEObject Type="Embed" ProgID="Equation.AxMath" ShapeID="_x0000_i1029" DrawAspect="Content" ObjectID="_1617900744" r:id="rId16"/>
        </w:object>
      </w:r>
      <w:r w:rsidR="00F177DC">
        <w:rPr>
          <w:rFonts w:hint="eastAsia"/>
        </w:rPr>
        <w:t>的连线与竖直线成</w:t>
      </w:r>
      <w:r w:rsidR="00F177DC" w:rsidRPr="00D349B3">
        <w:rPr>
          <w:position w:val="-11"/>
        </w:rPr>
        <w:object w:dxaOrig="176" w:dyaOrig="357" w14:anchorId="4904A9E0">
          <v:shape id="_x0000_i1030" type="#_x0000_t75" style="width:9pt;height:18pt" o:ole="">
            <v:imagedata r:id="rId17" o:title=""/>
          </v:shape>
          <o:OLEObject Type="Embed" ProgID="Equation.AxMath" ShapeID="_x0000_i1030" DrawAspect="Content" ObjectID="_1617900745" r:id="rId18"/>
        </w:object>
      </w:r>
      <w:r w:rsidR="00F177DC">
        <w:rPr>
          <w:rFonts w:hint="eastAsia"/>
        </w:rPr>
        <w:t>时,</w:t>
      </w:r>
      <w:r w:rsidR="00F177DC" w:rsidRPr="00D349B3">
        <w:rPr>
          <w:position w:val="-11"/>
        </w:rPr>
        <w:object w:dxaOrig="239" w:dyaOrig="357" w14:anchorId="52D87839">
          <v:shape id="_x0000_i1031" type="#_x0000_t75" style="width:12pt;height:18pt" o:ole="">
            <v:imagedata r:id="rId13" o:title=""/>
          </v:shape>
          <o:OLEObject Type="Embed" ProgID="Equation.AxMath" ShapeID="_x0000_i1031" DrawAspect="Content" ObjectID="_1617900746" r:id="rId19"/>
        </w:object>
      </w:r>
      <w:r w:rsidR="00F177DC">
        <w:rPr>
          <w:rFonts w:hint="eastAsia"/>
        </w:rPr>
        <w:t>点的速度以及加速度.</w:t>
      </w:r>
      <w:r w:rsidR="006C4A33">
        <w:rPr>
          <w:rFonts w:hint="eastAsia"/>
        </w:rPr>
        <w:t>已知螺旋桨的长度</w:t>
      </w:r>
      <w:r w:rsidR="006C4A33" w:rsidRPr="00D349B3">
        <w:rPr>
          <w:position w:val="-11"/>
        </w:rPr>
        <w:object w:dxaOrig="781" w:dyaOrig="357" w14:anchorId="32804A16">
          <v:shape id="_x0000_i1032" type="#_x0000_t75" style="width:39pt;height:18pt" o:ole="">
            <v:imagedata r:id="rId20" o:title=""/>
          </v:shape>
          <o:OLEObject Type="Embed" ProgID="Equation.AxMath" ShapeID="_x0000_i1032" DrawAspect="Content" ObjectID="_1617900747" r:id="rId21"/>
        </w:object>
      </w:r>
      <w:r w:rsidR="006C4A33">
        <w:rPr>
          <w:rFonts w:hint="eastAsia"/>
        </w:rPr>
        <w:t>,螺旋</w:t>
      </w:r>
      <w:r w:rsidR="00682E4A">
        <w:rPr>
          <w:rFonts w:hint="eastAsia"/>
        </w:rPr>
        <w:t>浆自身旋转的角速度为</w:t>
      </w:r>
      <w:r w:rsidR="00682E4A" w:rsidRPr="002649C4">
        <w:rPr>
          <w:position w:val="-12"/>
        </w:rPr>
        <w:object w:dxaOrig="283" w:dyaOrig="360" w14:anchorId="74CA6DE0">
          <v:shape id="_x0000_i1033" type="#_x0000_t75" style="width:14.4pt;height:18pt" o:ole="">
            <v:imagedata r:id="rId22" o:title=""/>
          </v:shape>
          <o:OLEObject Type="Embed" ProgID="Equation.AxMath" ShapeID="_x0000_i1033" DrawAspect="Content" ObjectID="_1617900748" r:id="rId23"/>
        </w:object>
      </w:r>
      <w:r w:rsidR="00682E4A">
        <w:rPr>
          <w:rFonts w:hint="eastAsia"/>
        </w:rPr>
        <w:t>.</w:t>
      </w:r>
    </w:p>
    <w:p w14:paraId="49D72810" w14:textId="121AD1E7" w:rsidR="00682E4A" w:rsidRDefault="00FA2CC3" w:rsidP="00FA2CC3">
      <w:r>
        <w:rPr>
          <w:rFonts w:hint="eastAsia"/>
        </w:rPr>
        <w:t>[解法1]</w:t>
      </w:r>
      <w:r>
        <w:t xml:space="preserve"> </w:t>
      </w:r>
      <w:r w:rsidR="00324102">
        <w:rPr>
          <w:rFonts w:hint="eastAsia"/>
        </w:rPr>
        <w:t>静止</w:t>
      </w:r>
      <w:r>
        <w:rPr>
          <w:rFonts w:hint="eastAsia"/>
        </w:rPr>
        <w:t>坐标系</w:t>
      </w:r>
    </w:p>
    <w:p w14:paraId="75BAE5C5" w14:textId="77777777" w:rsidR="000D0030" w:rsidRDefault="003B6CD4" w:rsidP="00C327F7">
      <w:pPr>
        <w:ind w:firstLine="420"/>
      </w:pPr>
      <w:r>
        <w:rPr>
          <w:rFonts w:hint="eastAsia"/>
        </w:rPr>
        <w:t>建立如图所示的</w:t>
      </w:r>
      <w:r w:rsidR="00324102">
        <w:rPr>
          <w:rFonts w:hint="eastAsia"/>
        </w:rPr>
        <w:t>静止</w:t>
      </w:r>
      <w:r>
        <w:rPr>
          <w:rFonts w:hint="eastAsia"/>
        </w:rPr>
        <w:t>直角坐标系.</w:t>
      </w:r>
    </w:p>
    <w:p w14:paraId="52AFBDC6" w14:textId="79062AA1" w:rsidR="000D0030" w:rsidRDefault="000D0030" w:rsidP="00A46E4E">
      <w:pPr>
        <w:ind w:firstLine="420"/>
        <w:jc w:val="center"/>
      </w:pPr>
      <w:r>
        <w:object w:dxaOrig="4357" w:dyaOrig="3421" w14:anchorId="6F4D8EAD">
          <v:shape id="_x0000_i1102" type="#_x0000_t75" style="width:217.8pt;height:171pt" o:ole="">
            <v:imagedata r:id="rId24" o:title=""/>
          </v:shape>
          <o:OLEObject Type="Embed" ProgID="Visio.Drawing.15" ShapeID="_x0000_i1102" DrawAspect="Content" ObjectID="_1617900749" r:id="rId25"/>
        </w:object>
      </w:r>
      <w:bookmarkStart w:id="0" w:name="_GoBack"/>
      <w:bookmarkEnd w:id="0"/>
    </w:p>
    <w:p w14:paraId="2A028B6A" w14:textId="75AEEC64" w:rsidR="00C72504" w:rsidRDefault="003B6CD4" w:rsidP="00C327F7">
      <w:pPr>
        <w:ind w:firstLine="420"/>
      </w:pPr>
      <w:r>
        <w:rPr>
          <w:rFonts w:hint="eastAsia"/>
        </w:rPr>
        <w:t>设螺旋桨的中心</w:t>
      </w:r>
      <w:r w:rsidR="00D9751F">
        <w:rPr>
          <w:rFonts w:hint="eastAsia"/>
        </w:rPr>
        <w:t>为</w:t>
      </w:r>
      <w:r w:rsidR="00B30EC8" w:rsidRPr="00D349B3">
        <w:rPr>
          <w:position w:val="-11"/>
        </w:rPr>
        <w:object w:dxaOrig="231" w:dyaOrig="357" w14:anchorId="486370ED">
          <v:shape id="_x0000_i1034" type="#_x0000_t75" style="width:11.4pt;height:18pt" o:ole="">
            <v:imagedata r:id="rId15" o:title=""/>
          </v:shape>
          <o:OLEObject Type="Embed" ProgID="Equation.AxMath" ShapeID="_x0000_i1034" DrawAspect="Content" ObjectID="_1617900750" r:id="rId26"/>
        </w:object>
      </w:r>
      <w:r w:rsidR="00D9751F">
        <w:rPr>
          <w:rFonts w:hint="eastAsia"/>
        </w:rPr>
        <w:t>初始时刻</w:t>
      </w:r>
      <w:r>
        <w:rPr>
          <w:rFonts w:hint="eastAsia"/>
        </w:rPr>
        <w:t>位于</w:t>
      </w:r>
      <w:r w:rsidRPr="002649C4">
        <w:rPr>
          <w:position w:val="-11"/>
        </w:rPr>
        <w:object w:dxaOrig="189" w:dyaOrig="357" w14:anchorId="10A38E14">
          <v:shape id="_x0000_i1035" type="#_x0000_t75" style="width:9.6pt;height:18pt" o:ole="">
            <v:imagedata r:id="rId27" o:title=""/>
          </v:shape>
          <o:OLEObject Type="Embed" ProgID="Equation.AxMath" ShapeID="_x0000_i1035" DrawAspect="Content" ObjectID="_1617900751" r:id="rId28"/>
        </w:object>
      </w:r>
      <w:r>
        <w:rPr>
          <w:rFonts w:hint="eastAsia"/>
        </w:rPr>
        <w:t>轴上,</w:t>
      </w:r>
      <w:r w:rsidR="00E324A0">
        <w:rPr>
          <w:rFonts w:hint="eastAsia"/>
        </w:rPr>
        <w:t>螺旋桨桨叶</w:t>
      </w:r>
      <w:r w:rsidR="00E324A0" w:rsidRPr="002649C4">
        <w:rPr>
          <w:position w:val="-11"/>
        </w:rPr>
        <w:object w:dxaOrig="415" w:dyaOrig="357" w14:anchorId="53FE260F">
          <v:shape id="_x0000_i1036" type="#_x0000_t75" style="width:21pt;height:18pt" o:ole="">
            <v:imagedata r:id="rId29" o:title=""/>
          </v:shape>
          <o:OLEObject Type="Embed" ProgID="Equation.AxMath" ShapeID="_x0000_i1036" DrawAspect="Content" ObjectID="_1617900752" r:id="rId30"/>
        </w:object>
      </w:r>
      <w:r w:rsidR="00E324A0">
        <w:rPr>
          <w:rFonts w:hint="eastAsia"/>
        </w:rPr>
        <w:t>与竖直轴夹角</w:t>
      </w:r>
      <w:r w:rsidR="000860B2">
        <w:rPr>
          <w:rFonts w:hint="eastAsia"/>
        </w:rPr>
        <w:t>为</w:t>
      </w:r>
      <w:r w:rsidR="000860B2" w:rsidRPr="002649C4">
        <w:rPr>
          <w:position w:val="-11"/>
        </w:rPr>
        <w:object w:dxaOrig="274" w:dyaOrig="357" w14:anchorId="1AC5B22C">
          <v:shape id="_x0000_i1037" type="#_x0000_t75" style="width:13.8pt;height:18pt" o:ole="">
            <v:imagedata r:id="rId31" o:title=""/>
          </v:shape>
          <o:OLEObject Type="Embed" ProgID="Equation.AxMath" ShapeID="_x0000_i1037" DrawAspect="Content" ObjectID="_1617900753" r:id="rId32"/>
        </w:object>
      </w:r>
      <w:r w:rsidR="000860B2">
        <w:rPr>
          <w:rFonts w:hint="eastAsia"/>
        </w:rPr>
        <w:t>.</w:t>
      </w:r>
      <w:r w:rsidR="00540561">
        <w:rPr>
          <w:rFonts w:hint="eastAsia"/>
        </w:rPr>
        <w:t>飞机</w:t>
      </w:r>
      <w:r w:rsidR="002562CE">
        <w:rPr>
          <w:rFonts w:hint="eastAsia"/>
        </w:rPr>
        <w:t>绕</w:t>
      </w:r>
      <w:r w:rsidR="002562CE" w:rsidRPr="002649C4">
        <w:rPr>
          <w:position w:val="-11"/>
        </w:rPr>
        <w:object w:dxaOrig="173" w:dyaOrig="357" w14:anchorId="4F4D0896">
          <v:shape id="_x0000_i1038" type="#_x0000_t75" style="width:8.4pt;height:18pt" o:ole="">
            <v:imagedata r:id="rId33" o:title=""/>
          </v:shape>
          <o:OLEObject Type="Embed" ProgID="Equation.AxMath" ShapeID="_x0000_i1038" DrawAspect="Content" ObjectID="_1617900754" r:id="rId34"/>
        </w:object>
      </w:r>
      <w:r w:rsidR="002562CE">
        <w:rPr>
          <w:rFonts w:hint="eastAsia"/>
        </w:rPr>
        <w:t>轴转动的角速度为</w:t>
      </w:r>
      <w:r w:rsidR="005E5035" w:rsidRPr="002649C4">
        <w:rPr>
          <w:position w:val="-26"/>
        </w:rPr>
        <w:object w:dxaOrig="862" w:dyaOrig="655" w14:anchorId="132A84F8">
          <v:shape id="_x0000_i1039" type="#_x0000_t75" style="width:43.2pt;height:33pt" o:ole="">
            <v:imagedata r:id="rId35" o:title=""/>
          </v:shape>
          <o:OLEObject Type="Embed" ProgID="Equation.AxMath" ShapeID="_x0000_i1039" DrawAspect="Content" ObjectID="_1617900755" r:id="rId36"/>
        </w:object>
      </w:r>
      <w:r w:rsidR="005E5035">
        <w:rPr>
          <w:rFonts w:hint="eastAsia"/>
        </w:rPr>
        <w:t>.</w:t>
      </w:r>
      <w:r w:rsidR="000860B2">
        <w:rPr>
          <w:rFonts w:hint="eastAsia"/>
        </w:rPr>
        <w:t>则在</w:t>
      </w:r>
      <w:r w:rsidR="000860B2" w:rsidRPr="002649C4">
        <w:rPr>
          <w:position w:val="-11"/>
        </w:rPr>
        <w:object w:dxaOrig="143" w:dyaOrig="357" w14:anchorId="7817126D">
          <v:shape id="_x0000_i1040" type="#_x0000_t75" style="width:7.2pt;height:18pt" o:ole="">
            <v:imagedata r:id="rId37" o:title=""/>
          </v:shape>
          <o:OLEObject Type="Embed" ProgID="Equation.AxMath" ShapeID="_x0000_i1040" DrawAspect="Content" ObjectID="_1617900756" r:id="rId38"/>
        </w:object>
      </w:r>
      <w:r w:rsidR="000860B2">
        <w:rPr>
          <w:rFonts w:hint="eastAsia"/>
        </w:rPr>
        <w:t>时刻,</w:t>
      </w:r>
      <w:r w:rsidR="000860B2" w:rsidRPr="000860B2">
        <w:t xml:space="preserve"> </w:t>
      </w:r>
      <w:r w:rsidR="000860B2" w:rsidRPr="00D349B3">
        <w:rPr>
          <w:position w:val="-11"/>
        </w:rPr>
        <w:object w:dxaOrig="239" w:dyaOrig="357" w14:anchorId="341C773F">
          <v:shape id="_x0000_i1041" type="#_x0000_t75" style="width:12pt;height:18pt" o:ole="">
            <v:imagedata r:id="rId13" o:title=""/>
          </v:shape>
          <o:OLEObject Type="Embed" ProgID="Equation.AxMath" ShapeID="_x0000_i1041" DrawAspect="Content" ObjectID="_1617900757" r:id="rId39"/>
        </w:object>
      </w:r>
      <w:r w:rsidR="000860B2">
        <w:rPr>
          <w:rFonts w:hint="eastAsia"/>
        </w:rPr>
        <w:t>的</w:t>
      </w:r>
      <w:r w:rsidR="00710A6C">
        <w:rPr>
          <w:rFonts w:hint="eastAsia"/>
        </w:rPr>
        <w:t>位矢</w:t>
      </w:r>
      <w:r w:rsidR="000860B2">
        <w:rPr>
          <w:rFonts w:hint="eastAsia"/>
        </w:rPr>
        <w:t>为</w:t>
      </w:r>
    </w:p>
    <w:p w14:paraId="480FF8CF" w14:textId="490434E2" w:rsidR="00AC5AA2" w:rsidRDefault="00EB49B3" w:rsidP="00C72504">
      <w:pPr>
        <w:jc w:val="center"/>
      </w:pPr>
      <w:r w:rsidRPr="00951BEF">
        <w:rPr>
          <w:position w:val="-14"/>
        </w:rPr>
        <w:object w:dxaOrig="6723" w:dyaOrig="444" w14:anchorId="08C1A50A">
          <v:shape id="_x0000_i1042" type="#_x0000_t75" style="width:336pt;height:22.8pt" o:ole="">
            <v:imagedata r:id="rId40" o:title=""/>
          </v:shape>
          <o:OLEObject Type="Embed" ProgID="Equation.AxMath" ShapeID="_x0000_i1042" DrawAspect="Content" ObjectID="_1617900758" r:id="rId41"/>
        </w:object>
      </w:r>
    </w:p>
    <w:p w14:paraId="1C2D9105" w14:textId="25615903" w:rsidR="00B52C19" w:rsidRDefault="00710A6C" w:rsidP="00C327F7">
      <w:r>
        <w:rPr>
          <w:rFonts w:hint="eastAsia"/>
        </w:rPr>
        <w:t>对时间求一阶导数,可得速度.</w:t>
      </w:r>
    </w:p>
    <w:p w14:paraId="22A08083" w14:textId="03D0054E" w:rsidR="00710A6C" w:rsidRDefault="00504AB6" w:rsidP="00582C11">
      <w:pPr>
        <w:jc w:val="center"/>
      </w:pPr>
      <w:r w:rsidRPr="002649C4">
        <w:rPr>
          <w:position w:val="-57"/>
        </w:rPr>
        <w:object w:dxaOrig="5386" w:dyaOrig="1273" w14:anchorId="4F6E5A9A">
          <v:shape id="_x0000_i1043" type="#_x0000_t75" style="width:269.4pt;height:63.6pt" o:ole="">
            <v:imagedata r:id="rId42" o:title=""/>
          </v:shape>
          <o:OLEObject Type="Embed" ProgID="Equation.AxMath" ShapeID="_x0000_i1043" DrawAspect="Content" ObjectID="_1617900759" r:id="rId43"/>
        </w:object>
      </w:r>
    </w:p>
    <w:p w14:paraId="6B0D7F1D" w14:textId="478E488D" w:rsidR="00582C11" w:rsidRDefault="00253E34" w:rsidP="00C327F7">
      <w:r>
        <w:rPr>
          <w:rFonts w:hint="eastAsia"/>
        </w:rPr>
        <w:t>再次对时间求导,可得加速度.</w:t>
      </w:r>
    </w:p>
    <w:p w14:paraId="38821EB7" w14:textId="0D2F574C" w:rsidR="00253E34" w:rsidRDefault="00795E24" w:rsidP="005104D1">
      <w:pPr>
        <w:jc w:val="center"/>
      </w:pPr>
      <w:r w:rsidRPr="002649C4">
        <w:rPr>
          <w:position w:val="-57"/>
        </w:rPr>
        <w:object w:dxaOrig="8035" w:dyaOrig="1276" w14:anchorId="6DC68EF5">
          <v:shape id="_x0000_i1044" type="#_x0000_t75" style="width:328.8pt;height:52.2pt" o:ole="">
            <v:imagedata r:id="rId44" o:title=""/>
          </v:shape>
          <o:OLEObject Type="Embed" ProgID="Equation.AxMath" ShapeID="_x0000_i1044" DrawAspect="Content" ObjectID="_1617900760" r:id="rId45"/>
        </w:object>
      </w:r>
    </w:p>
    <w:p w14:paraId="0D73D8AA" w14:textId="14875630" w:rsidR="005104D1" w:rsidRDefault="005104D1" w:rsidP="00C327F7">
      <w:pPr>
        <w:ind w:firstLine="420"/>
      </w:pPr>
      <w:r>
        <w:rPr>
          <w:rFonts w:hint="eastAsia"/>
        </w:rPr>
        <w:t>当</w:t>
      </w:r>
      <w:r w:rsidR="00F05AF0" w:rsidRPr="002649C4">
        <w:rPr>
          <w:position w:val="-11"/>
        </w:rPr>
        <w:object w:dxaOrig="415" w:dyaOrig="357" w14:anchorId="46B62D5C">
          <v:shape id="_x0000_i1045" type="#_x0000_t75" style="width:21pt;height:18pt" o:ole="">
            <v:imagedata r:id="rId29" o:title=""/>
          </v:shape>
          <o:OLEObject Type="Embed" ProgID="Equation.AxMath" ShapeID="_x0000_i1045" DrawAspect="Content" ObjectID="_1617900761" r:id="rId46"/>
        </w:object>
      </w:r>
      <w:r w:rsidR="00F05AF0">
        <w:rPr>
          <w:rFonts w:hint="eastAsia"/>
        </w:rPr>
        <w:t>与竖直轴夹角为</w:t>
      </w:r>
      <w:r w:rsidR="00F05AF0" w:rsidRPr="00D349B3">
        <w:rPr>
          <w:position w:val="-11"/>
        </w:rPr>
        <w:object w:dxaOrig="176" w:dyaOrig="357" w14:anchorId="1C834E82">
          <v:shape id="_x0000_i1046" type="#_x0000_t75" style="width:9pt;height:18pt" o:ole="">
            <v:imagedata r:id="rId17" o:title=""/>
          </v:shape>
          <o:OLEObject Type="Embed" ProgID="Equation.AxMath" ShapeID="_x0000_i1046" DrawAspect="Content" ObjectID="_1617900762" r:id="rId47"/>
        </w:object>
      </w:r>
      <w:r w:rsidR="00F05AF0">
        <w:rPr>
          <w:rFonts w:hint="eastAsia"/>
        </w:rPr>
        <w:t>时,</w:t>
      </w:r>
      <w:r w:rsidR="00F05AF0" w:rsidRPr="00F05AF0">
        <w:t xml:space="preserve"> </w:t>
      </w:r>
      <w:r w:rsidR="00F05AF0" w:rsidRPr="002649C4">
        <w:rPr>
          <w:position w:val="-26"/>
        </w:rPr>
        <w:object w:dxaOrig="746" w:dyaOrig="658" w14:anchorId="50FC30C4">
          <v:shape id="_x0000_i1047" type="#_x0000_t75" style="width:37.2pt;height:33pt" o:ole="">
            <v:imagedata r:id="rId48" o:title=""/>
          </v:shape>
          <o:OLEObject Type="Embed" ProgID="Equation.AxMath" ShapeID="_x0000_i1047" DrawAspect="Content" ObjectID="_1617900763" r:id="rId49"/>
        </w:object>
      </w:r>
      <w:r w:rsidR="00F05AF0">
        <w:rPr>
          <w:rFonts w:hint="eastAsia"/>
        </w:rPr>
        <w:t>,带入即可求得速度与加速度的数值.</w:t>
      </w:r>
    </w:p>
    <w:p w14:paraId="27021919" w14:textId="7E1B55CB" w:rsidR="00C327F7" w:rsidRDefault="00C327F7" w:rsidP="00C327F7">
      <w:pPr>
        <w:ind w:firstLine="420"/>
      </w:pPr>
      <w:r>
        <w:rPr>
          <w:rFonts w:hint="eastAsia"/>
        </w:rPr>
        <w:t>此方法</w:t>
      </w:r>
      <w:r w:rsidR="008526E1">
        <w:rPr>
          <w:rFonts w:hint="eastAsia"/>
        </w:rPr>
        <w:t>思路清晰,但是计算过程繁琐,较易出错.</w:t>
      </w:r>
    </w:p>
    <w:p w14:paraId="79B73EC9" w14:textId="150CB0EC" w:rsidR="008526E1" w:rsidRDefault="008526E1" w:rsidP="008526E1">
      <w:r>
        <w:rPr>
          <w:rFonts w:hint="eastAsia"/>
        </w:rPr>
        <w:t>[解法2]</w:t>
      </w:r>
      <w:r>
        <w:t xml:space="preserve"> </w:t>
      </w:r>
      <w:r w:rsidR="00463D8B">
        <w:rPr>
          <w:rFonts w:hint="eastAsia"/>
        </w:rPr>
        <w:t>刚体</w:t>
      </w:r>
      <w:r>
        <w:rPr>
          <w:rFonts w:hint="eastAsia"/>
        </w:rPr>
        <w:t>转动</w:t>
      </w:r>
    </w:p>
    <w:p w14:paraId="0FD89B4E" w14:textId="4C7AB814" w:rsidR="008526E1" w:rsidRDefault="008526E1" w:rsidP="008526E1">
      <w:r>
        <w:tab/>
      </w:r>
      <w:r w:rsidR="00F31311">
        <w:rPr>
          <w:rFonts w:hint="eastAsia"/>
        </w:rPr>
        <w:t>螺旋桨的运动可以看作是刚体的转动.</w:t>
      </w:r>
      <w:r w:rsidR="00A11AA0">
        <w:rPr>
          <w:rFonts w:hint="eastAsia"/>
        </w:rPr>
        <w:t>那么速度就可以</w:t>
      </w:r>
      <w:r w:rsidR="0040702D">
        <w:rPr>
          <w:rFonts w:hint="eastAsia"/>
        </w:rPr>
        <w:t>写成</w:t>
      </w:r>
      <w:r w:rsidR="00B07BC5" w:rsidRPr="00824A6E">
        <w:rPr>
          <w:position w:val="-11"/>
        </w:rPr>
        <w:object w:dxaOrig="1048" w:dyaOrig="358" w14:anchorId="4A7B613D">
          <v:shape id="_x0000_i1048" type="#_x0000_t75" style="width:52.2pt;height:18pt" o:ole="">
            <v:imagedata r:id="rId50" o:title=""/>
          </v:shape>
          <o:OLEObject Type="Embed" ProgID="Equation.AxMath" ShapeID="_x0000_i1048" DrawAspect="Content" ObjectID="_1617900764" r:id="rId51"/>
        </w:object>
      </w:r>
      <w:r w:rsidR="0040702D">
        <w:rPr>
          <w:rFonts w:hint="eastAsia"/>
        </w:rPr>
        <w:t>,其中,</w:t>
      </w:r>
      <w:r w:rsidR="0040702D" w:rsidRPr="0040702D">
        <w:t xml:space="preserve"> </w:t>
      </w:r>
      <w:r w:rsidR="0040702D" w:rsidRPr="00824A6E">
        <w:rPr>
          <w:position w:val="-11"/>
        </w:rPr>
        <w:object w:dxaOrig="198" w:dyaOrig="358" w14:anchorId="12B039ED">
          <v:shape id="_x0000_i1049" type="#_x0000_t75" style="width:10.2pt;height:18pt" o:ole="">
            <v:imagedata r:id="rId52" o:title=""/>
          </v:shape>
          <o:OLEObject Type="Embed" ProgID="Equation.AxMath" ShapeID="_x0000_i1049" DrawAspect="Content" ObjectID="_1617900765" r:id="rId53"/>
        </w:object>
      </w:r>
      <w:r w:rsidR="0040702D">
        <w:rPr>
          <w:rFonts w:hint="eastAsia"/>
        </w:rPr>
        <w:t>是刚体</w:t>
      </w:r>
      <w:r w:rsidR="00D830E2">
        <w:rPr>
          <w:rFonts w:hint="eastAsia"/>
        </w:rPr>
        <w:t>内某</w:t>
      </w:r>
      <w:r w:rsidR="0040702D">
        <w:rPr>
          <w:rFonts w:hint="eastAsia"/>
        </w:rPr>
        <w:t>一点的线速度,</w:t>
      </w:r>
      <w:r w:rsidR="0040702D" w:rsidRPr="0040702D">
        <w:t xml:space="preserve"> </w:t>
      </w:r>
      <w:r w:rsidR="0040702D" w:rsidRPr="00824A6E">
        <w:rPr>
          <w:position w:val="-11"/>
        </w:rPr>
        <w:object w:dxaOrig="220" w:dyaOrig="358" w14:anchorId="6F7BC1E2">
          <v:shape id="_x0000_i1050" type="#_x0000_t75" style="width:10.8pt;height:18pt" o:ole="">
            <v:imagedata r:id="rId54" o:title=""/>
          </v:shape>
          <o:OLEObject Type="Embed" ProgID="Equation.AxMath" ShapeID="_x0000_i1050" DrawAspect="Content" ObjectID="_1617900766" r:id="rId55"/>
        </w:object>
      </w:r>
      <w:r w:rsidR="0040702D">
        <w:rPr>
          <w:rFonts w:hint="eastAsia"/>
        </w:rPr>
        <w:t>是整个刚体的角速度,</w:t>
      </w:r>
      <w:r w:rsidR="0040702D" w:rsidRPr="0040702D">
        <w:t xml:space="preserve"> </w:t>
      </w:r>
      <w:r w:rsidR="0040702D" w:rsidRPr="00824A6E">
        <w:rPr>
          <w:position w:val="-11"/>
        </w:rPr>
        <w:object w:dxaOrig="191" w:dyaOrig="358" w14:anchorId="31644847">
          <v:shape id="_x0000_i1051" type="#_x0000_t75" style="width:9.6pt;height:18pt" o:ole="">
            <v:imagedata r:id="rId56" o:title=""/>
          </v:shape>
          <o:OLEObject Type="Embed" ProgID="Equation.AxMath" ShapeID="_x0000_i1051" DrawAspect="Content" ObjectID="_1617900767" r:id="rId57"/>
        </w:object>
      </w:r>
      <w:r w:rsidR="0040702D">
        <w:rPr>
          <w:rFonts w:hint="eastAsia"/>
        </w:rPr>
        <w:t>是刚体</w:t>
      </w:r>
      <w:r w:rsidR="00D830E2">
        <w:rPr>
          <w:rFonts w:hint="eastAsia"/>
        </w:rPr>
        <w:t>内一点相对参考点的</w:t>
      </w:r>
      <w:r w:rsidR="00F0758F">
        <w:rPr>
          <w:rFonts w:hint="eastAsia"/>
        </w:rPr>
        <w:t>位矢</w:t>
      </w:r>
      <w:r w:rsidR="00A11AA0">
        <w:rPr>
          <w:rFonts w:hint="eastAsia"/>
        </w:rPr>
        <w:t>.</w:t>
      </w:r>
    </w:p>
    <w:p w14:paraId="27DF0543" w14:textId="70313931" w:rsidR="00F61443" w:rsidRDefault="00F0758F" w:rsidP="008526E1">
      <w:r>
        <w:tab/>
      </w:r>
      <w:r>
        <w:rPr>
          <w:rFonts w:hint="eastAsia"/>
        </w:rPr>
        <w:t>在此问题中,</w:t>
      </w:r>
      <w:r w:rsidR="007B206D">
        <w:rPr>
          <w:rFonts w:hint="eastAsia"/>
        </w:rPr>
        <w:t>仍建立与解法1相同的直角坐标系.</w:t>
      </w:r>
      <w:r w:rsidR="007B206D" w:rsidRPr="007B206D">
        <w:t xml:space="preserve"> </w:t>
      </w:r>
      <w:r w:rsidR="007B206D" w:rsidRPr="00D349B3">
        <w:rPr>
          <w:position w:val="-11"/>
        </w:rPr>
        <w:object w:dxaOrig="239" w:dyaOrig="357" w14:anchorId="73F3A7A8">
          <v:shape id="_x0000_i1052" type="#_x0000_t75" style="width:12pt;height:18pt" o:ole="">
            <v:imagedata r:id="rId13" o:title=""/>
          </v:shape>
          <o:OLEObject Type="Embed" ProgID="Equation.AxMath" ShapeID="_x0000_i1052" DrawAspect="Content" ObjectID="_1617900768" r:id="rId58"/>
        </w:object>
      </w:r>
      <w:r w:rsidR="007B206D">
        <w:rPr>
          <w:rFonts w:hint="eastAsia"/>
        </w:rPr>
        <w:t>的位矢与解法1中的相同.</w:t>
      </w:r>
      <w:r w:rsidR="00A3424D">
        <w:rPr>
          <w:rFonts w:hint="eastAsia"/>
        </w:rPr>
        <w:t>为了求出</w:t>
      </w:r>
      <w:r w:rsidR="002017E1" w:rsidRPr="00D349B3">
        <w:rPr>
          <w:position w:val="-11"/>
        </w:rPr>
        <w:object w:dxaOrig="239" w:dyaOrig="357" w14:anchorId="2D98BFE5">
          <v:shape id="_x0000_i1053" type="#_x0000_t75" style="width:12pt;height:18pt" o:ole="">
            <v:imagedata r:id="rId13" o:title=""/>
          </v:shape>
          <o:OLEObject Type="Embed" ProgID="Equation.AxMath" ShapeID="_x0000_i1053" DrawAspect="Content" ObjectID="_1617900769" r:id="rId59"/>
        </w:object>
      </w:r>
      <w:r w:rsidR="002017E1">
        <w:rPr>
          <w:rFonts w:hint="eastAsia"/>
        </w:rPr>
        <w:t>点的</w:t>
      </w:r>
      <w:r w:rsidR="00A3424D">
        <w:rPr>
          <w:rFonts w:hint="eastAsia"/>
        </w:rPr>
        <w:t>速度,还要写出角速度的表达式.</w:t>
      </w:r>
      <w:r w:rsidR="00123EF3">
        <w:rPr>
          <w:rFonts w:hint="eastAsia"/>
        </w:rPr>
        <w:t>不难得出,</w:t>
      </w:r>
      <w:r w:rsidR="00123EF3" w:rsidRPr="00123EF3">
        <w:t xml:space="preserve"> </w:t>
      </w:r>
      <w:r w:rsidR="00123EF3" w:rsidRPr="00D349B3">
        <w:rPr>
          <w:position w:val="-11"/>
        </w:rPr>
        <w:object w:dxaOrig="239" w:dyaOrig="357" w14:anchorId="5D9551E7">
          <v:shape id="_x0000_i1054" type="#_x0000_t75" style="width:12pt;height:18pt" o:ole="">
            <v:imagedata r:id="rId13" o:title=""/>
          </v:shape>
          <o:OLEObject Type="Embed" ProgID="Equation.AxMath" ShapeID="_x0000_i1054" DrawAspect="Content" ObjectID="_1617900770" r:id="rId60"/>
        </w:object>
      </w:r>
      <w:r w:rsidR="00123EF3">
        <w:rPr>
          <w:rFonts w:hint="eastAsia"/>
        </w:rPr>
        <w:t>的角速度由两部分构成.一部分是绕原点</w:t>
      </w:r>
      <w:r w:rsidR="00123EF3">
        <w:t>”</w:t>
      </w:r>
      <w:r w:rsidR="00123EF3">
        <w:rPr>
          <w:rFonts w:hint="eastAsia"/>
        </w:rPr>
        <w:t>公转</w:t>
      </w:r>
      <w:r w:rsidR="00123EF3">
        <w:t>”</w:t>
      </w:r>
      <w:r w:rsidR="00123EF3">
        <w:rPr>
          <w:rFonts w:hint="eastAsia"/>
        </w:rPr>
        <w:t>的角速度,方向大小均不变,为</w:t>
      </w:r>
      <w:r w:rsidR="003E059E" w:rsidRPr="00824A6E">
        <w:rPr>
          <w:position w:val="-12"/>
        </w:rPr>
        <w:object w:dxaOrig="458" w:dyaOrig="421" w14:anchorId="2E6107A6">
          <v:shape id="_x0000_i1055" type="#_x0000_t75" style="width:22.8pt;height:21pt" o:ole="">
            <v:imagedata r:id="rId61" o:title=""/>
          </v:shape>
          <o:OLEObject Type="Embed" ProgID="Equation.AxMath" ShapeID="_x0000_i1055" DrawAspect="Content" ObjectID="_1617900771" r:id="rId62"/>
        </w:object>
      </w:r>
      <w:r w:rsidR="003E059E">
        <w:rPr>
          <w:rFonts w:hint="eastAsia"/>
        </w:rPr>
        <w:t>.另一部分是绕</w:t>
      </w:r>
      <w:r w:rsidR="00B30EC8" w:rsidRPr="00D349B3">
        <w:rPr>
          <w:position w:val="-11"/>
        </w:rPr>
        <w:object w:dxaOrig="231" w:dyaOrig="357" w14:anchorId="6063D00C">
          <v:shape id="_x0000_i1056" type="#_x0000_t75" style="width:11.4pt;height:18pt" o:ole="">
            <v:imagedata r:id="rId15" o:title=""/>
          </v:shape>
          <o:OLEObject Type="Embed" ProgID="Equation.AxMath" ShapeID="_x0000_i1056" DrawAspect="Content" ObjectID="_1617900772" r:id="rId63"/>
        </w:object>
      </w:r>
      <w:r w:rsidR="003E059E">
        <w:rPr>
          <w:rFonts w:hint="eastAsia"/>
        </w:rPr>
        <w:t>点</w:t>
      </w:r>
      <w:r w:rsidR="003E059E">
        <w:t>”</w:t>
      </w:r>
      <w:r w:rsidR="003E059E">
        <w:rPr>
          <w:rFonts w:hint="eastAsia"/>
        </w:rPr>
        <w:t>自转</w:t>
      </w:r>
      <w:r w:rsidR="003E059E">
        <w:t>”</w:t>
      </w:r>
      <w:r w:rsidR="003E059E">
        <w:rPr>
          <w:rFonts w:hint="eastAsia"/>
        </w:rPr>
        <w:t>的角速度,大小不变,始终为</w:t>
      </w:r>
      <w:r w:rsidR="003E059E" w:rsidRPr="002649C4">
        <w:rPr>
          <w:position w:val="-12"/>
        </w:rPr>
        <w:object w:dxaOrig="283" w:dyaOrig="360" w14:anchorId="78772060">
          <v:shape id="_x0000_i1057" type="#_x0000_t75" style="width:14.4pt;height:18pt" o:ole="">
            <v:imagedata r:id="rId22" o:title=""/>
          </v:shape>
          <o:OLEObject Type="Embed" ProgID="Equation.AxMath" ShapeID="_x0000_i1057" DrawAspect="Content" ObjectID="_1617900773" r:id="rId64"/>
        </w:object>
      </w:r>
      <w:r w:rsidR="003E059E">
        <w:rPr>
          <w:rFonts w:hint="eastAsia"/>
        </w:rPr>
        <w:t>,方向</w:t>
      </w:r>
      <w:r w:rsidR="00B610D7">
        <w:rPr>
          <w:rFonts w:hint="eastAsia"/>
        </w:rPr>
        <w:t>与螺旋桨中心的速度方向相同.</w:t>
      </w:r>
      <w:r w:rsidR="005B0E84">
        <w:rPr>
          <w:rFonts w:hint="eastAsia"/>
        </w:rPr>
        <w:t>经过时间</w:t>
      </w:r>
      <w:r w:rsidR="005B0E84" w:rsidRPr="00824A6E">
        <w:rPr>
          <w:position w:val="-11"/>
        </w:rPr>
        <w:object w:dxaOrig="143" w:dyaOrig="357" w14:anchorId="6779CAAE">
          <v:shape id="_x0000_i1058" type="#_x0000_t75" style="width:7.2pt;height:18pt" o:ole="">
            <v:imagedata r:id="rId37" o:title=""/>
          </v:shape>
          <o:OLEObject Type="Embed" ProgID="Equation.AxMath" ShapeID="_x0000_i1058" DrawAspect="Content" ObjectID="_1617900774" r:id="rId65"/>
        </w:object>
      </w:r>
      <w:r w:rsidR="005B0E84">
        <w:rPr>
          <w:rFonts w:hint="eastAsia"/>
        </w:rPr>
        <w:t>后,</w:t>
      </w:r>
      <w:r w:rsidR="00B610D7">
        <w:rPr>
          <w:rFonts w:hint="eastAsia"/>
        </w:rPr>
        <w:t>总角速度为</w:t>
      </w:r>
    </w:p>
    <w:p w14:paraId="1AF4C710" w14:textId="19C07DAF" w:rsidR="00F0758F" w:rsidRDefault="00EB49B3" w:rsidP="00F61443">
      <w:pPr>
        <w:jc w:val="center"/>
      </w:pPr>
      <w:r w:rsidRPr="00EB49B3">
        <w:rPr>
          <w:position w:val="-14"/>
        </w:rPr>
        <w:object w:dxaOrig="3839" w:dyaOrig="444" w14:anchorId="103C4C32">
          <v:shape id="_x0000_i1059" type="#_x0000_t75" style="width:192pt;height:22.2pt" o:ole="">
            <v:imagedata r:id="rId66" o:title=""/>
          </v:shape>
          <o:OLEObject Type="Embed" ProgID="Equation.AxMath" ShapeID="_x0000_i1059" DrawAspect="Content" ObjectID="_1617900775" r:id="rId67"/>
        </w:object>
      </w:r>
    </w:p>
    <w:p w14:paraId="070E62A3" w14:textId="49A829F3" w:rsidR="00F61443" w:rsidRDefault="000D1D79" w:rsidP="00F61443">
      <w:r>
        <w:rPr>
          <w:rFonts w:hint="eastAsia"/>
        </w:rPr>
        <w:t>速度为</w:t>
      </w:r>
    </w:p>
    <w:p w14:paraId="535E35EE" w14:textId="220BA3A0" w:rsidR="00E7200A" w:rsidRDefault="00FB5384" w:rsidP="003126CA">
      <w:pPr>
        <w:jc w:val="center"/>
      </w:pPr>
      <w:r w:rsidRPr="00EB49B3">
        <w:rPr>
          <w:position w:val="-65"/>
        </w:rPr>
        <w:object w:dxaOrig="7036" w:dyaOrig="1443" w14:anchorId="2C507639">
          <v:shape id="_x0000_i1060" type="#_x0000_t75" style="width:325.2pt;height:66.6pt" o:ole="">
            <v:imagedata r:id="rId68" o:title=""/>
          </v:shape>
          <o:OLEObject Type="Embed" ProgID="Equation.AxMath" ShapeID="_x0000_i1060" DrawAspect="Content" ObjectID="_1617900776" r:id="rId69"/>
        </w:object>
      </w:r>
    </w:p>
    <w:p w14:paraId="21AE654A" w14:textId="3D39BAA1" w:rsidR="003126CA" w:rsidRDefault="003126CA" w:rsidP="003126CA">
      <w:r>
        <w:rPr>
          <w:rFonts w:hint="eastAsia"/>
        </w:rPr>
        <w:t>加速度为</w:t>
      </w:r>
    </w:p>
    <w:p w14:paraId="6AB98488" w14:textId="65AC66C2" w:rsidR="003126CA" w:rsidRDefault="003126CA" w:rsidP="003126CA">
      <w:pPr>
        <w:jc w:val="center"/>
      </w:pPr>
      <w:r w:rsidRPr="00824A6E">
        <w:rPr>
          <w:position w:val="-26"/>
        </w:rPr>
        <w:object w:dxaOrig="2105" w:dyaOrig="656" w14:anchorId="579C7863">
          <v:shape id="_x0000_i1061" type="#_x0000_t75" style="width:105pt;height:33pt" o:ole="">
            <v:imagedata r:id="rId70" o:title=""/>
          </v:shape>
          <o:OLEObject Type="Embed" ProgID="Equation.AxMath" ShapeID="_x0000_i1061" DrawAspect="Content" ObjectID="_1617900777" r:id="rId71"/>
        </w:object>
      </w:r>
    </w:p>
    <w:p w14:paraId="21EF0721" w14:textId="73274528" w:rsidR="003126CA" w:rsidRDefault="00237334" w:rsidP="003126CA">
      <w:r>
        <w:rPr>
          <w:rFonts w:hint="eastAsia"/>
        </w:rPr>
        <w:t>由于坐标系相同,最后的结果与解法1的结果相同.这种解法同样需要较大的计算量.</w:t>
      </w:r>
    </w:p>
    <w:p w14:paraId="519C2FAA" w14:textId="10A2BC99" w:rsidR="00237334" w:rsidRDefault="00237334" w:rsidP="003126CA">
      <w:r>
        <w:rPr>
          <w:rFonts w:hint="eastAsia"/>
        </w:rPr>
        <w:t>[解法3]</w:t>
      </w:r>
      <w:r>
        <w:t xml:space="preserve"> </w:t>
      </w:r>
      <w:r w:rsidR="00F25438">
        <w:rPr>
          <w:rFonts w:hint="eastAsia"/>
        </w:rPr>
        <w:t>基点法</w:t>
      </w:r>
    </w:p>
    <w:p w14:paraId="61C532D0" w14:textId="0E364BED" w:rsidR="002F2288" w:rsidRDefault="00F25438" w:rsidP="003126CA">
      <w:r>
        <w:tab/>
      </w:r>
      <w:r w:rsidR="007570E8">
        <w:rPr>
          <w:rFonts w:hint="eastAsia"/>
        </w:rPr>
        <w:t>取</w:t>
      </w:r>
      <w:r w:rsidR="00B30EC8" w:rsidRPr="00D349B3">
        <w:rPr>
          <w:position w:val="-11"/>
        </w:rPr>
        <w:object w:dxaOrig="231" w:dyaOrig="357" w14:anchorId="7EFB6A9F">
          <v:shape id="_x0000_i1062" type="#_x0000_t75" style="width:11.4pt;height:18pt" o:ole="">
            <v:imagedata r:id="rId15" o:title=""/>
          </v:shape>
          <o:OLEObject Type="Embed" ProgID="Equation.AxMath" ShapeID="_x0000_i1062" DrawAspect="Content" ObjectID="_1617900778" r:id="rId72"/>
        </w:object>
      </w:r>
      <w:r w:rsidR="007570E8">
        <w:rPr>
          <w:rFonts w:hint="eastAsia"/>
        </w:rPr>
        <w:t>点为基点,将刚体的运动分解为基点的平动和绕基点的转动</w:t>
      </w:r>
      <w:r w:rsidR="004F6220">
        <w:rPr>
          <w:rFonts w:hint="eastAsia"/>
        </w:rPr>
        <w:t>.</w:t>
      </w:r>
      <w:r w:rsidR="00AC5BB8">
        <w:rPr>
          <w:rFonts w:hint="eastAsia"/>
        </w:rPr>
        <w:t>此时,速度与加速度的表达式变为</w:t>
      </w:r>
    </w:p>
    <w:p w14:paraId="6445CEB4" w14:textId="5EDDD45F" w:rsidR="00203385" w:rsidRDefault="004E04C2" w:rsidP="00203385">
      <w:pPr>
        <w:jc w:val="center"/>
      </w:pPr>
      <w:r w:rsidRPr="00824A6E">
        <w:rPr>
          <w:position w:val="-53"/>
        </w:rPr>
        <w:object w:dxaOrig="3667" w:dyaOrig="1200" w14:anchorId="53569EB0">
          <v:shape id="_x0000_i1063" type="#_x0000_t75" style="width:183.6pt;height:60pt" o:ole="">
            <v:imagedata r:id="rId73" o:title=""/>
          </v:shape>
          <o:OLEObject Type="Embed" ProgID="Equation.AxMath" ShapeID="_x0000_i1063" DrawAspect="Content" ObjectID="_1617900779" r:id="rId74"/>
        </w:object>
      </w:r>
    </w:p>
    <w:p w14:paraId="0A366E9C" w14:textId="5A8817C4" w:rsidR="00203385" w:rsidRDefault="006169B5" w:rsidP="00203385">
      <w:r>
        <w:rPr>
          <w:rFonts w:hint="eastAsia"/>
        </w:rPr>
        <w:t>式中,</w:t>
      </w:r>
      <w:r w:rsidRPr="00824A6E">
        <w:rPr>
          <w:position w:val="-11"/>
        </w:rPr>
        <w:object w:dxaOrig="248" w:dyaOrig="358" w14:anchorId="5C9B8BD8">
          <v:shape id="_x0000_i1064" type="#_x0000_t75" style="width:12.6pt;height:18pt" o:ole="">
            <v:imagedata r:id="rId75" o:title=""/>
          </v:shape>
          <o:OLEObject Type="Embed" ProgID="Equation.AxMath" ShapeID="_x0000_i1064" DrawAspect="Content" ObjectID="_1617900780" r:id="rId76"/>
        </w:object>
      </w:r>
      <w:r>
        <w:rPr>
          <w:rFonts w:hint="eastAsia"/>
        </w:rPr>
        <w:t>是</w:t>
      </w:r>
      <w:r w:rsidR="0078734A">
        <w:rPr>
          <w:rFonts w:hint="eastAsia"/>
        </w:rPr>
        <w:t>相对基点</w:t>
      </w:r>
      <w:r w:rsidR="00B30EC8" w:rsidRPr="00D349B3">
        <w:rPr>
          <w:position w:val="-11"/>
        </w:rPr>
        <w:object w:dxaOrig="231" w:dyaOrig="357" w14:anchorId="6B894DB1">
          <v:shape id="_x0000_i1065" type="#_x0000_t75" style="width:11.4pt;height:18pt" o:ole="">
            <v:imagedata r:id="rId15" o:title=""/>
          </v:shape>
          <o:OLEObject Type="Embed" ProgID="Equation.AxMath" ShapeID="_x0000_i1065" DrawAspect="Content" ObjectID="_1617900781" r:id="rId77"/>
        </w:object>
      </w:r>
      <w:r w:rsidR="0078734A">
        <w:rPr>
          <w:rFonts w:hint="eastAsia"/>
        </w:rPr>
        <w:t>的位矢</w:t>
      </w:r>
      <w:r w:rsidR="00515D37">
        <w:rPr>
          <w:rFonts w:hint="eastAsia"/>
        </w:rPr>
        <w:t>,</w:t>
      </w:r>
      <w:r w:rsidR="00515D37" w:rsidRPr="00824A6E">
        <w:rPr>
          <w:position w:val="-11"/>
        </w:rPr>
        <w:object w:dxaOrig="220" w:dyaOrig="358" w14:anchorId="09FF81CB">
          <v:shape id="_x0000_i1066" type="#_x0000_t75" style="width:10.8pt;height:18pt" o:ole="">
            <v:imagedata r:id="rId54" o:title=""/>
          </v:shape>
          <o:OLEObject Type="Embed" ProgID="Equation.AxMath" ShapeID="_x0000_i1066" DrawAspect="Content" ObjectID="_1617900782" r:id="rId78"/>
        </w:object>
      </w:r>
      <w:r w:rsidR="00515D37">
        <w:rPr>
          <w:rFonts w:hint="eastAsia"/>
        </w:rPr>
        <w:t>是刚体</w:t>
      </w:r>
      <w:r w:rsidR="002565AE">
        <w:rPr>
          <w:rFonts w:hint="eastAsia"/>
        </w:rPr>
        <w:t>相对于</w:t>
      </w:r>
      <w:r w:rsidR="001B2F51">
        <w:rPr>
          <w:rFonts w:hint="eastAsia"/>
        </w:rPr>
        <w:t>静止参考系</w:t>
      </w:r>
      <w:r w:rsidR="00515D37">
        <w:rPr>
          <w:rFonts w:hint="eastAsia"/>
        </w:rPr>
        <w:t>的角速度.</w:t>
      </w:r>
      <w:r w:rsidR="008A6A3E">
        <w:rPr>
          <w:rFonts w:hint="eastAsia"/>
        </w:rPr>
        <w:t>取固结在刚体上的坐标系</w:t>
      </w:r>
      <w:r w:rsidR="00B30EC8">
        <w:rPr>
          <w:rFonts w:hint="eastAsia"/>
        </w:rPr>
        <w:t>.</w:t>
      </w:r>
      <w:r w:rsidR="004E04C2">
        <w:rPr>
          <w:rFonts w:hint="eastAsia"/>
        </w:rPr>
        <w:t>以螺旋桨中心</w:t>
      </w:r>
      <w:r w:rsidR="004E04C2" w:rsidRPr="00D349B3">
        <w:rPr>
          <w:position w:val="-11"/>
        </w:rPr>
        <w:object w:dxaOrig="231" w:dyaOrig="357" w14:anchorId="54F6CFD7">
          <v:shape id="_x0000_i1067" type="#_x0000_t75" style="width:11.4pt;height:18pt" o:ole="">
            <v:imagedata r:id="rId15" o:title=""/>
          </v:shape>
          <o:OLEObject Type="Embed" ProgID="Equation.AxMath" ShapeID="_x0000_i1067" DrawAspect="Content" ObjectID="_1617900783" r:id="rId79"/>
        </w:object>
      </w:r>
      <w:r w:rsidR="004E04C2">
        <w:rPr>
          <w:rFonts w:hint="eastAsia"/>
        </w:rPr>
        <w:t>为原点.</w:t>
      </w:r>
      <w:r w:rsidR="00C047DB">
        <w:rPr>
          <w:rFonts w:hint="eastAsia"/>
        </w:rPr>
        <w:t>在此坐标系下,</w:t>
      </w:r>
      <w:r w:rsidR="00BD5047">
        <w:rPr>
          <w:rFonts w:hint="eastAsia"/>
        </w:rPr>
        <w:t>螺旋桨的角速度为</w:t>
      </w:r>
    </w:p>
    <w:p w14:paraId="3204923F" w14:textId="7B35921D" w:rsidR="00716F89" w:rsidRDefault="00716F89" w:rsidP="00716F89">
      <w:pPr>
        <w:jc w:val="center"/>
      </w:pPr>
      <w:r w:rsidRPr="00824A6E">
        <w:rPr>
          <w:position w:val="-14"/>
        </w:rPr>
        <w:object w:dxaOrig="1615" w:dyaOrig="444" w14:anchorId="09183305">
          <v:shape id="_x0000_i1068" type="#_x0000_t75" style="width:81pt;height:22.2pt" o:ole="">
            <v:imagedata r:id="rId80" o:title=""/>
          </v:shape>
          <o:OLEObject Type="Embed" ProgID="Equation.AxMath" ShapeID="_x0000_i1068" DrawAspect="Content" ObjectID="_1617900784" r:id="rId81"/>
        </w:object>
      </w:r>
    </w:p>
    <w:p w14:paraId="51336D4E" w14:textId="613AB8FE" w:rsidR="00716F89" w:rsidRDefault="00EF25F4" w:rsidP="00615232">
      <w:r>
        <w:rPr>
          <w:rFonts w:hint="eastAsia"/>
        </w:rPr>
        <w:t>位矢为</w:t>
      </w:r>
      <w:r w:rsidR="00615232" w:rsidRPr="00824A6E">
        <w:rPr>
          <w:position w:val="-11"/>
        </w:rPr>
        <w:object w:dxaOrig="2213" w:dyaOrig="418" w14:anchorId="16CB3ED1">
          <v:shape id="_x0000_i1069" type="#_x0000_t75" style="width:110.4pt;height:21pt" o:ole="">
            <v:imagedata r:id="rId82" o:title=""/>
          </v:shape>
          <o:OLEObject Type="Embed" ProgID="Equation.AxMath" ShapeID="_x0000_i1069" DrawAspect="Content" ObjectID="_1617900785" r:id="rId83"/>
        </w:object>
      </w:r>
      <w:r w:rsidR="000F0CC3">
        <w:rPr>
          <w:rFonts w:hint="eastAsia"/>
        </w:rPr>
        <w:t>,</w:t>
      </w:r>
      <w:r w:rsidR="00B75915" w:rsidRPr="00D349B3">
        <w:rPr>
          <w:position w:val="-11"/>
        </w:rPr>
        <w:object w:dxaOrig="239" w:dyaOrig="357" w14:anchorId="36A7DF9F">
          <v:shape id="_x0000_i1070" type="#_x0000_t75" style="width:12pt;height:18pt" o:ole="">
            <v:imagedata r:id="rId13" o:title=""/>
          </v:shape>
          <o:OLEObject Type="Embed" ProgID="Equation.AxMath" ShapeID="_x0000_i1070" DrawAspect="Content" ObjectID="_1617900786" r:id="rId84"/>
        </w:object>
      </w:r>
      <w:r w:rsidR="00B75915">
        <w:rPr>
          <w:rFonts w:hint="eastAsia"/>
        </w:rPr>
        <w:t>点的速度</w:t>
      </w:r>
      <w:r w:rsidR="000F0CC3">
        <w:rPr>
          <w:rFonts w:hint="eastAsia"/>
        </w:rPr>
        <w:t>为</w:t>
      </w:r>
    </w:p>
    <w:p w14:paraId="5F700FE5" w14:textId="2368383A" w:rsidR="000F0CC3" w:rsidRDefault="000F0CC3" w:rsidP="000F0CC3">
      <w:pPr>
        <w:jc w:val="center"/>
      </w:pPr>
      <w:r w:rsidRPr="00824A6E">
        <w:rPr>
          <w:position w:val="-18"/>
        </w:rPr>
        <w:object w:dxaOrig="4654" w:dyaOrig="494" w14:anchorId="013DD339">
          <v:shape id="_x0000_i1071" type="#_x0000_t75" style="width:232.8pt;height:24.6pt" o:ole="">
            <v:imagedata r:id="rId85" o:title=""/>
          </v:shape>
          <o:OLEObject Type="Embed" ProgID="Equation.AxMath" ShapeID="_x0000_i1071" DrawAspect="Content" ObjectID="_1617900787" r:id="rId86"/>
        </w:object>
      </w:r>
    </w:p>
    <w:p w14:paraId="7041BC18" w14:textId="5B6D5A72" w:rsidR="000F0CC3" w:rsidRDefault="00B75915" w:rsidP="00471737">
      <w:pPr>
        <w:ind w:firstLine="420"/>
      </w:pPr>
      <w:r>
        <w:rPr>
          <w:rFonts w:hint="eastAsia"/>
        </w:rPr>
        <w:t>这就是</w:t>
      </w:r>
      <w:r w:rsidRPr="00D349B3">
        <w:rPr>
          <w:position w:val="-11"/>
        </w:rPr>
        <w:object w:dxaOrig="239" w:dyaOrig="357" w14:anchorId="2E1740CD">
          <v:shape id="_x0000_i1072" type="#_x0000_t75" style="width:12pt;height:18pt" o:ole="">
            <v:imagedata r:id="rId13" o:title=""/>
          </v:shape>
          <o:OLEObject Type="Embed" ProgID="Equation.AxMath" ShapeID="_x0000_i1072" DrawAspect="Content" ObjectID="_1617900788" r:id="rId87"/>
        </w:object>
      </w:r>
      <w:r>
        <w:rPr>
          <w:rFonts w:hint="eastAsia"/>
        </w:rPr>
        <w:t>点相对静止参考系的速度,只是式中的方向向量</w:t>
      </w:r>
      <w:r w:rsidRPr="00824A6E">
        <w:rPr>
          <w:position w:val="-12"/>
        </w:rPr>
        <w:object w:dxaOrig="196" w:dyaOrig="410" w14:anchorId="12F46F11">
          <v:shape id="_x0000_i1073" type="#_x0000_t75" style="width:9.6pt;height:20.4pt" o:ole="">
            <v:imagedata r:id="rId88" o:title=""/>
          </v:shape>
          <o:OLEObject Type="Embed" ProgID="Equation.AxMath" ShapeID="_x0000_i1073" DrawAspect="Content" ObjectID="_1617900789" r:id="rId89"/>
        </w:object>
      </w:r>
      <w:r>
        <w:rPr>
          <w:rFonts w:hint="eastAsia"/>
        </w:rPr>
        <w:t>和</w:t>
      </w:r>
      <w:r w:rsidRPr="00824A6E">
        <w:rPr>
          <w:position w:val="-14"/>
        </w:rPr>
        <w:object w:dxaOrig="213" w:dyaOrig="436" w14:anchorId="29434102">
          <v:shape id="_x0000_i1074" type="#_x0000_t75" style="width:10.8pt;height:21.6pt" o:ole="">
            <v:imagedata r:id="rId90" o:title=""/>
          </v:shape>
          <o:OLEObject Type="Embed" ProgID="Equation.AxMath" ShapeID="_x0000_i1074" DrawAspect="Content" ObjectID="_1617900790" r:id="rId91"/>
        </w:object>
      </w:r>
      <w:r>
        <w:rPr>
          <w:rFonts w:hint="eastAsia"/>
        </w:rPr>
        <w:t>的方向一直在改变,对时间求导</w:t>
      </w:r>
      <w:r w:rsidR="00471737">
        <w:rPr>
          <w:rFonts w:hint="eastAsia"/>
        </w:rPr>
        <w:t>不为</w:t>
      </w:r>
      <w:r w:rsidR="00471737" w:rsidRPr="00824A6E">
        <w:rPr>
          <w:position w:val="-11"/>
        </w:rPr>
        <w:object w:dxaOrig="183" w:dyaOrig="357" w14:anchorId="40A249A4">
          <v:shape id="_x0000_i1075" type="#_x0000_t75" style="width:9pt;height:18pt" o:ole="">
            <v:imagedata r:id="rId92" o:title=""/>
          </v:shape>
          <o:OLEObject Type="Embed" ProgID="Equation.AxMath" ShapeID="_x0000_i1075" DrawAspect="Content" ObjectID="_1617900791" r:id="rId93"/>
        </w:object>
      </w:r>
      <w:r w:rsidR="00471737">
        <w:rPr>
          <w:rFonts w:hint="eastAsia"/>
        </w:rPr>
        <w:t>,类似极坐标中的</w:t>
      </w:r>
      <w:r w:rsidR="00471737" w:rsidRPr="00824A6E">
        <w:rPr>
          <w:position w:val="-12"/>
        </w:rPr>
        <w:object w:dxaOrig="258" w:dyaOrig="361" w14:anchorId="5EE50F30">
          <v:shape id="_x0000_i1076" type="#_x0000_t75" style="width:13.2pt;height:18pt" o:ole="">
            <v:imagedata r:id="rId94" o:title=""/>
          </v:shape>
          <o:OLEObject Type="Embed" ProgID="Equation.AxMath" ShapeID="_x0000_i1076" DrawAspect="Content" ObjectID="_1617900792" r:id="rId95"/>
        </w:object>
      </w:r>
      <w:r w:rsidR="00471737">
        <w:rPr>
          <w:rFonts w:hint="eastAsia"/>
        </w:rPr>
        <w:t>和</w:t>
      </w:r>
      <w:r w:rsidR="00471737" w:rsidRPr="00824A6E">
        <w:rPr>
          <w:position w:val="-12"/>
        </w:rPr>
        <w:object w:dxaOrig="273" w:dyaOrig="361" w14:anchorId="1D1DEEFB">
          <v:shape id="_x0000_i1077" type="#_x0000_t75" style="width:13.8pt;height:18pt" o:ole="">
            <v:imagedata r:id="rId96" o:title=""/>
          </v:shape>
          <o:OLEObject Type="Embed" ProgID="Equation.AxMath" ShapeID="_x0000_i1077" DrawAspect="Content" ObjectID="_1617900793" r:id="rId97"/>
        </w:object>
      </w:r>
      <w:r w:rsidR="00471737">
        <w:rPr>
          <w:rFonts w:hint="eastAsia"/>
        </w:rPr>
        <w:t>.</w:t>
      </w:r>
      <w:r w:rsidR="00D05A90" w:rsidRPr="00824A6E">
        <w:rPr>
          <w:position w:val="-11"/>
        </w:rPr>
        <w:object w:dxaOrig="191" w:dyaOrig="418" w14:anchorId="1615D8C8">
          <v:shape id="_x0000_i1078" type="#_x0000_t75" style="width:9.6pt;height:21pt" o:ole="">
            <v:imagedata r:id="rId98" o:title=""/>
          </v:shape>
          <o:OLEObject Type="Embed" ProgID="Equation.AxMath" ShapeID="_x0000_i1078" DrawAspect="Content" ObjectID="_1617900794" r:id="rId99"/>
        </w:object>
      </w:r>
      <w:r w:rsidR="00D05A90">
        <w:rPr>
          <w:rFonts w:hint="eastAsia"/>
        </w:rPr>
        <w:t>的方向大小均不变,</w:t>
      </w:r>
      <w:r w:rsidR="00D05A90" w:rsidRPr="00D05A90">
        <w:t xml:space="preserve"> </w:t>
      </w:r>
      <w:r w:rsidR="00D05A90" w:rsidRPr="00824A6E">
        <w:rPr>
          <w:position w:val="-26"/>
        </w:rPr>
        <w:object w:dxaOrig="835" w:dyaOrig="716" w14:anchorId="07EF6F58">
          <v:shape id="_x0000_i1079" type="#_x0000_t75" style="width:42pt;height:36pt" o:ole="">
            <v:imagedata r:id="rId100" o:title=""/>
          </v:shape>
          <o:OLEObject Type="Embed" ProgID="Equation.AxMath" ShapeID="_x0000_i1079" DrawAspect="Content" ObjectID="_1617900795" r:id="rId101"/>
        </w:object>
      </w:r>
      <w:r w:rsidR="00D05A90">
        <w:rPr>
          <w:rFonts w:hint="eastAsia"/>
        </w:rPr>
        <w:t>.</w:t>
      </w:r>
    </w:p>
    <w:p w14:paraId="0AE6DB31" w14:textId="33B123FD" w:rsidR="00471737" w:rsidRDefault="00471737" w:rsidP="000F0CC3">
      <w:r w:rsidRPr="00053961">
        <w:tab/>
      </w:r>
      <w:r w:rsidR="00053961" w:rsidRPr="00053961">
        <w:rPr>
          <w:rFonts w:hint="eastAsia"/>
        </w:rPr>
        <w:t>类似地</w:t>
      </w:r>
      <w:r w:rsidR="00053961">
        <w:rPr>
          <w:rFonts w:hint="eastAsia"/>
        </w:rPr>
        <w:t>写出</w:t>
      </w:r>
      <w:r w:rsidR="00053961" w:rsidRPr="00D349B3">
        <w:rPr>
          <w:position w:val="-11"/>
        </w:rPr>
        <w:object w:dxaOrig="239" w:dyaOrig="357" w14:anchorId="2029E4F2">
          <v:shape id="_x0000_i1080" type="#_x0000_t75" style="width:12pt;height:18pt" o:ole="">
            <v:imagedata r:id="rId13" o:title=""/>
          </v:shape>
          <o:OLEObject Type="Embed" ProgID="Equation.AxMath" ShapeID="_x0000_i1080" DrawAspect="Content" ObjectID="_1617900796" r:id="rId102"/>
        </w:object>
      </w:r>
      <w:r w:rsidR="00053961">
        <w:rPr>
          <w:rFonts w:hint="eastAsia"/>
        </w:rPr>
        <w:t>点的加速度</w:t>
      </w:r>
      <w:r w:rsidR="004B7CF1">
        <w:rPr>
          <w:rFonts w:hint="eastAsia"/>
        </w:rPr>
        <w:t>.</w:t>
      </w:r>
      <w:r w:rsidR="004B7CF1" w:rsidRPr="004B7CF1">
        <w:t xml:space="preserve"> </w:t>
      </w:r>
      <w:r w:rsidR="004B7CF1" w:rsidRPr="00824A6E">
        <w:rPr>
          <w:position w:val="-11"/>
        </w:rPr>
        <w:object w:dxaOrig="231" w:dyaOrig="357" w14:anchorId="52D255CF">
          <v:shape id="_x0000_i1081" type="#_x0000_t75" style="width:11.4pt;height:18pt" o:ole="">
            <v:imagedata r:id="rId15" o:title=""/>
          </v:shape>
          <o:OLEObject Type="Embed" ProgID="Equation.AxMath" ShapeID="_x0000_i1081" DrawAspect="Content" ObjectID="_1617900797" r:id="rId103"/>
        </w:object>
      </w:r>
      <w:r w:rsidR="004B7CF1">
        <w:rPr>
          <w:rFonts w:hint="eastAsia"/>
        </w:rPr>
        <w:t>相对于</w:t>
      </w:r>
      <w:r w:rsidR="004B7CF1" w:rsidRPr="00824A6E">
        <w:rPr>
          <w:position w:val="-11"/>
        </w:rPr>
        <w:object w:dxaOrig="232" w:dyaOrig="357" w14:anchorId="2AD5D61F">
          <v:shape id="_x0000_i1082" type="#_x0000_t75" style="width:11.4pt;height:18pt" o:ole="">
            <v:imagedata r:id="rId104" o:title=""/>
          </v:shape>
          <o:OLEObject Type="Embed" ProgID="Equation.AxMath" ShapeID="_x0000_i1082" DrawAspect="Content" ObjectID="_1617900798" r:id="rId105"/>
        </w:object>
      </w:r>
      <w:r w:rsidR="004B7CF1">
        <w:rPr>
          <w:rFonts w:hint="eastAsia"/>
        </w:rPr>
        <w:t>点转动,有一个</w:t>
      </w:r>
      <w:r w:rsidR="004B7CF1" w:rsidRPr="00824A6E">
        <w:rPr>
          <w:position w:val="-12"/>
        </w:rPr>
        <w:object w:dxaOrig="834" w:dyaOrig="410" w14:anchorId="0C5AD912">
          <v:shape id="_x0000_i1083" type="#_x0000_t75" style="width:42pt;height:20.4pt" o:ole="">
            <v:imagedata r:id="rId106" o:title=""/>
          </v:shape>
          <o:OLEObject Type="Embed" ProgID="Equation.AxMath" ShapeID="_x0000_i1083" DrawAspect="Content" ObjectID="_1617900799" r:id="rId107"/>
        </w:object>
      </w:r>
      <w:r w:rsidR="004B7CF1">
        <w:rPr>
          <w:rFonts w:hint="eastAsia"/>
        </w:rPr>
        <w:t>的</w:t>
      </w:r>
      <w:r w:rsidR="00D05A90">
        <w:rPr>
          <w:rFonts w:hint="eastAsia"/>
        </w:rPr>
        <w:t>牵连加速度.</w:t>
      </w:r>
    </w:p>
    <w:p w14:paraId="41562D5F" w14:textId="67E25286" w:rsidR="00857ECA" w:rsidRDefault="00CA3530" w:rsidP="000F0CC3">
      <w:r>
        <w:rPr>
          <w:rFonts w:hint="eastAsia"/>
        </w:rPr>
        <w:t>而</w:t>
      </w:r>
      <w:r w:rsidR="00857ECA">
        <w:rPr>
          <w:rFonts w:hint="eastAsia"/>
        </w:rPr>
        <w:t>角速度随时间的导数</w:t>
      </w:r>
    </w:p>
    <w:p w14:paraId="2DBE82D8" w14:textId="62D28571" w:rsidR="00CA3530" w:rsidRDefault="00CA3530" w:rsidP="00857ECA">
      <w:pPr>
        <w:jc w:val="center"/>
      </w:pPr>
      <w:r w:rsidRPr="00824A6E">
        <w:rPr>
          <w:position w:val="-69"/>
        </w:rPr>
        <w:object w:dxaOrig="5069" w:dyaOrig="1515" w14:anchorId="7E6FCCB5">
          <v:shape id="_x0000_i1084" type="#_x0000_t75" style="width:253.2pt;height:75.6pt" o:ole="">
            <v:imagedata r:id="rId108" o:title=""/>
          </v:shape>
          <o:OLEObject Type="Embed" ProgID="Equation.AxMath" ShapeID="_x0000_i1084" DrawAspect="Content" ObjectID="_1617900800" r:id="rId109"/>
        </w:object>
      </w:r>
    </w:p>
    <w:p w14:paraId="5A554B86" w14:textId="7410A3DF" w:rsidR="00053961" w:rsidRDefault="007C0997" w:rsidP="000F0CC3">
      <w:r>
        <w:rPr>
          <w:rFonts w:hint="eastAsia"/>
        </w:rPr>
        <w:t>得到</w:t>
      </w:r>
    </w:p>
    <w:p w14:paraId="3D6B8657" w14:textId="02D5B470" w:rsidR="007C0997" w:rsidRDefault="007C0997" w:rsidP="007C0997">
      <w:pPr>
        <w:jc w:val="center"/>
      </w:pPr>
      <w:r w:rsidRPr="00824A6E">
        <w:rPr>
          <w:position w:val="-53"/>
        </w:rPr>
        <w:object w:dxaOrig="6021" w:dyaOrig="1198" w14:anchorId="4316C614">
          <v:shape id="_x0000_i1085" type="#_x0000_t75" style="width:301.2pt;height:60pt" o:ole="">
            <v:imagedata r:id="rId110" o:title=""/>
          </v:shape>
          <o:OLEObject Type="Embed" ProgID="Equation.AxMath" ShapeID="_x0000_i1085" DrawAspect="Content" ObjectID="_1617900801" r:id="rId111"/>
        </w:object>
      </w:r>
    </w:p>
    <w:p w14:paraId="5B77ED20" w14:textId="04FA55A6" w:rsidR="007C0997" w:rsidRDefault="00474BC5" w:rsidP="007C0997">
      <w:r>
        <w:tab/>
      </w:r>
      <w:r>
        <w:rPr>
          <w:rFonts w:hint="eastAsia"/>
        </w:rPr>
        <w:t>这种方法的好处在于计算简单.难点在于这个固结在刚体上的特殊的坐标系比较难以</w:t>
      </w:r>
      <w:r w:rsidR="000D0C9C">
        <w:rPr>
          <w:rFonts w:hint="eastAsia"/>
        </w:rPr>
        <w:t>构架</w:t>
      </w:r>
      <w:r>
        <w:rPr>
          <w:rFonts w:hint="eastAsia"/>
        </w:rPr>
        <w:t>,</w:t>
      </w:r>
      <w:r w:rsidR="000D0C9C">
        <w:rPr>
          <w:rFonts w:hint="eastAsia"/>
        </w:rPr>
        <w:t>并且</w:t>
      </w:r>
      <w:r w:rsidR="00B148A7">
        <w:rPr>
          <w:rFonts w:hint="eastAsia"/>
        </w:rPr>
        <w:t>角速度的表达式中要加上</w:t>
      </w:r>
      <w:r w:rsidR="00B148A7" w:rsidRPr="00824A6E">
        <w:rPr>
          <w:position w:val="-11"/>
        </w:rPr>
        <w:object w:dxaOrig="231" w:dyaOrig="357" w14:anchorId="2CBE488E">
          <v:shape id="_x0000_i1086" type="#_x0000_t75" style="width:11.4pt;height:18pt" o:ole="">
            <v:imagedata r:id="rId15" o:title=""/>
          </v:shape>
          <o:OLEObject Type="Embed" ProgID="Equation.AxMath" ShapeID="_x0000_i1086" DrawAspect="Content" ObjectID="_1617900802" r:id="rId112"/>
        </w:object>
      </w:r>
      <w:r w:rsidR="00B148A7">
        <w:rPr>
          <w:rFonts w:hint="eastAsia"/>
        </w:rPr>
        <w:t>点相对</w:t>
      </w:r>
      <w:r w:rsidR="006A69DC" w:rsidRPr="00824A6E">
        <w:rPr>
          <w:position w:val="-11"/>
        </w:rPr>
        <w:object w:dxaOrig="232" w:dyaOrig="357" w14:anchorId="6B49A75B">
          <v:shape id="_x0000_i1087" type="#_x0000_t75" style="width:11.4pt;height:18pt" o:ole="">
            <v:imagedata r:id="rId104" o:title=""/>
          </v:shape>
          <o:OLEObject Type="Embed" ProgID="Equation.AxMath" ShapeID="_x0000_i1087" DrawAspect="Content" ObjectID="_1617900803" r:id="rId113"/>
        </w:object>
      </w:r>
      <w:r w:rsidR="006A69DC">
        <w:rPr>
          <w:rFonts w:hint="eastAsia"/>
        </w:rPr>
        <w:t>点的角速度,</w:t>
      </w:r>
      <w:r w:rsidR="000D0C9C">
        <w:rPr>
          <w:rFonts w:hint="eastAsia"/>
        </w:rPr>
        <w:t>以及</w:t>
      </w:r>
      <w:r w:rsidR="006A69DC">
        <w:rPr>
          <w:rFonts w:hint="eastAsia"/>
        </w:rPr>
        <w:t>方向向量的导数等都很难</w:t>
      </w:r>
      <w:r w:rsidR="000D0C9C">
        <w:rPr>
          <w:rFonts w:hint="eastAsia"/>
        </w:rPr>
        <w:t>想到.</w:t>
      </w:r>
      <w:r w:rsidR="00E764F9">
        <w:rPr>
          <w:rFonts w:hint="eastAsia"/>
        </w:rPr>
        <w:t>此外,还很容易将此参考系与转动参考系混淆,从而写加速度的表达式时出现错误.</w:t>
      </w:r>
    </w:p>
    <w:p w14:paraId="7B4A5333" w14:textId="0B6A0018" w:rsidR="000D0C9C" w:rsidRDefault="00E764F9" w:rsidP="007C0997">
      <w:r>
        <w:rPr>
          <w:rFonts w:hint="eastAsia"/>
        </w:rPr>
        <w:t>[解法4]</w:t>
      </w:r>
      <w:r>
        <w:t xml:space="preserve"> </w:t>
      </w:r>
      <w:r>
        <w:rPr>
          <w:rFonts w:hint="eastAsia"/>
        </w:rPr>
        <w:t>转动参考系</w:t>
      </w:r>
    </w:p>
    <w:p w14:paraId="47B981A2" w14:textId="7C9061B1" w:rsidR="00BD245F" w:rsidRDefault="00E764F9" w:rsidP="007C0997">
      <w:r>
        <w:tab/>
      </w:r>
      <w:r w:rsidR="000903A4">
        <w:rPr>
          <w:rFonts w:hint="eastAsia"/>
        </w:rPr>
        <w:t>取原点在</w:t>
      </w:r>
      <w:r w:rsidR="000903A4" w:rsidRPr="00824A6E">
        <w:rPr>
          <w:position w:val="-11"/>
        </w:rPr>
        <w:object w:dxaOrig="232" w:dyaOrig="357" w14:anchorId="7E025067">
          <v:shape id="_x0000_i1088" type="#_x0000_t75" style="width:11.4pt;height:18pt" o:ole="">
            <v:imagedata r:id="rId104" o:title=""/>
          </v:shape>
          <o:OLEObject Type="Embed" ProgID="Equation.AxMath" ShapeID="_x0000_i1088" DrawAspect="Content" ObjectID="_1617900804" r:id="rId114"/>
        </w:object>
      </w:r>
      <w:r w:rsidR="000903A4">
        <w:rPr>
          <w:rFonts w:hint="eastAsia"/>
        </w:rPr>
        <w:t>点,随</w:t>
      </w:r>
      <w:r w:rsidR="00F34124" w:rsidRPr="00824A6E">
        <w:rPr>
          <w:position w:val="-11"/>
        </w:rPr>
        <w:object w:dxaOrig="416" w:dyaOrig="357" w14:anchorId="3C109034">
          <v:shape id="_x0000_i1089" type="#_x0000_t75" style="width:21pt;height:18pt" o:ole="">
            <v:imagedata r:id="rId115" o:title=""/>
          </v:shape>
          <o:OLEObject Type="Embed" ProgID="Equation.AxMath" ShapeID="_x0000_i1089" DrawAspect="Content" ObjectID="_1617900805" r:id="rId116"/>
        </w:object>
      </w:r>
      <w:r w:rsidR="00F34124">
        <w:rPr>
          <w:rFonts w:hint="eastAsia"/>
        </w:rPr>
        <w:t>一起转动的参考系</w:t>
      </w:r>
      <w:r w:rsidR="001101CA">
        <w:rPr>
          <w:rFonts w:hint="eastAsia"/>
        </w:rPr>
        <w:t>.转动参考系下,质点的速度</w:t>
      </w:r>
      <w:r w:rsidR="008B7ABF">
        <w:rPr>
          <w:rFonts w:hint="eastAsia"/>
        </w:rPr>
        <w:t>加速度</w:t>
      </w:r>
      <w:r w:rsidR="001101CA">
        <w:rPr>
          <w:rFonts w:hint="eastAsia"/>
        </w:rPr>
        <w:t>表达式为</w:t>
      </w:r>
    </w:p>
    <w:p w14:paraId="5EA13719" w14:textId="5021B725" w:rsidR="001101CA" w:rsidRDefault="00ED5068" w:rsidP="00BD245F">
      <w:pPr>
        <w:jc w:val="center"/>
      </w:pPr>
      <w:r w:rsidRPr="00ED5068">
        <w:rPr>
          <w:position w:val="-53"/>
        </w:rPr>
        <w:object w:dxaOrig="4529" w:dyaOrig="1197" w14:anchorId="285506D7">
          <v:shape id="_x0000_i1090" type="#_x0000_t75" style="width:226.2pt;height:60pt" o:ole="">
            <v:imagedata r:id="rId117" o:title=""/>
          </v:shape>
          <o:OLEObject Type="Embed" ProgID="Equation.AxMath" ShapeID="_x0000_i1090" DrawAspect="Content" ObjectID="_1617900806" r:id="rId118"/>
        </w:object>
      </w:r>
    </w:p>
    <w:p w14:paraId="7BF15BDE" w14:textId="13F6BB86" w:rsidR="00BD245F" w:rsidRDefault="00BD245F" w:rsidP="00BD245F">
      <w:r>
        <w:rPr>
          <w:rFonts w:hint="eastAsia"/>
        </w:rPr>
        <w:t>其中,</w:t>
      </w:r>
      <w:r w:rsidRPr="00BD245F">
        <w:t xml:space="preserve"> </w:t>
      </w:r>
      <w:r w:rsidRPr="00824A6E">
        <w:rPr>
          <w:position w:val="-11"/>
        </w:rPr>
        <w:object w:dxaOrig="255" w:dyaOrig="358" w14:anchorId="42101CBB">
          <v:shape id="_x0000_i1091" type="#_x0000_t75" style="width:12.6pt;height:18pt" o:ole="">
            <v:imagedata r:id="rId119" o:title=""/>
          </v:shape>
          <o:OLEObject Type="Embed" ProgID="Equation.AxMath" ShapeID="_x0000_i1091" DrawAspect="Content" ObjectID="_1617900807" r:id="rId120"/>
        </w:object>
      </w:r>
      <w:r w:rsidR="0069358B">
        <w:rPr>
          <w:rFonts w:hint="eastAsia"/>
        </w:rPr>
        <w:t>与</w:t>
      </w:r>
      <w:r w:rsidR="0069358B" w:rsidRPr="00824A6E">
        <w:rPr>
          <w:position w:val="-11"/>
        </w:rPr>
        <w:object w:dxaOrig="243" w:dyaOrig="358" w14:anchorId="7D6F0EAF">
          <v:shape id="_x0000_i1092" type="#_x0000_t75" style="width:12pt;height:18pt" o:ole="">
            <v:imagedata r:id="rId121" o:title=""/>
          </v:shape>
          <o:OLEObject Type="Embed" ProgID="Equation.AxMath" ShapeID="_x0000_i1092" DrawAspect="Content" ObjectID="_1617900808" r:id="rId122"/>
        </w:object>
      </w:r>
      <w:r>
        <w:rPr>
          <w:rFonts w:hint="eastAsia"/>
        </w:rPr>
        <w:t>是相对参考系的速度</w:t>
      </w:r>
      <w:r w:rsidR="0069358B">
        <w:rPr>
          <w:rFonts w:hint="eastAsia"/>
        </w:rPr>
        <w:t>和加速度</w:t>
      </w:r>
      <w:r>
        <w:rPr>
          <w:rFonts w:hint="eastAsia"/>
        </w:rPr>
        <w:t>,</w:t>
      </w:r>
      <w:r w:rsidRPr="00BD245F">
        <w:t xml:space="preserve"> </w:t>
      </w:r>
      <w:r w:rsidRPr="00824A6E">
        <w:rPr>
          <w:position w:val="-11"/>
        </w:rPr>
        <w:object w:dxaOrig="220" w:dyaOrig="358" w14:anchorId="274E9FE4">
          <v:shape id="_x0000_i1093" type="#_x0000_t75" style="width:10.8pt;height:18pt" o:ole="">
            <v:imagedata r:id="rId54" o:title=""/>
          </v:shape>
          <o:OLEObject Type="Embed" ProgID="Equation.AxMath" ShapeID="_x0000_i1093" DrawAspect="Content" ObjectID="_1617900809" r:id="rId123"/>
        </w:object>
      </w:r>
      <w:r>
        <w:rPr>
          <w:rFonts w:hint="eastAsia"/>
        </w:rPr>
        <w:t>是参考系的角速度,</w:t>
      </w:r>
      <w:r w:rsidRPr="00BD245F">
        <w:t xml:space="preserve"> </w:t>
      </w:r>
      <w:r w:rsidRPr="00824A6E">
        <w:rPr>
          <w:position w:val="-11"/>
        </w:rPr>
        <w:object w:dxaOrig="191" w:dyaOrig="358" w14:anchorId="7053A0A9">
          <v:shape id="_x0000_i1094" type="#_x0000_t75" style="width:9.6pt;height:18pt" o:ole="">
            <v:imagedata r:id="rId56" o:title=""/>
          </v:shape>
          <o:OLEObject Type="Embed" ProgID="Equation.AxMath" ShapeID="_x0000_i1094" DrawAspect="Content" ObjectID="_1617900810" r:id="rId124"/>
        </w:object>
      </w:r>
      <w:r>
        <w:rPr>
          <w:rFonts w:hint="eastAsia"/>
        </w:rPr>
        <w:t>是</w:t>
      </w:r>
      <w:r w:rsidR="000F54C1">
        <w:rPr>
          <w:rFonts w:hint="eastAsia"/>
        </w:rPr>
        <w:t>相对于原点的位矢</w:t>
      </w:r>
      <w:r w:rsidR="000F54C1">
        <w:rPr>
          <w:rStyle w:val="a7"/>
        </w:rPr>
        <w:footnoteReference w:id="1"/>
      </w:r>
      <w:r w:rsidR="00C13EED">
        <w:rPr>
          <w:rFonts w:hint="eastAsia"/>
        </w:rPr>
        <w:t>,用转动参考系的坐标表示</w:t>
      </w:r>
      <w:r w:rsidR="000F54C1">
        <w:rPr>
          <w:rFonts w:hint="eastAsia"/>
        </w:rPr>
        <w:t>.</w:t>
      </w:r>
    </w:p>
    <w:p w14:paraId="3E742F1F" w14:textId="6D4CC29B" w:rsidR="00576150" w:rsidRDefault="00576150" w:rsidP="00BD245F">
      <w:r>
        <w:tab/>
      </w:r>
      <w:r w:rsidR="00DD6F32" w:rsidRPr="00824A6E">
        <w:rPr>
          <w:position w:val="-11"/>
        </w:rPr>
        <w:object w:dxaOrig="239" w:dyaOrig="357" w14:anchorId="2FFC33B9">
          <v:shape id="_x0000_i1095" type="#_x0000_t75" style="width:12pt;height:18pt" o:ole="">
            <v:imagedata r:id="rId13" o:title=""/>
          </v:shape>
          <o:OLEObject Type="Embed" ProgID="Equation.AxMath" ShapeID="_x0000_i1095" DrawAspect="Content" ObjectID="_1617900811" r:id="rId125"/>
        </w:object>
      </w:r>
      <w:r w:rsidR="00DD6F32">
        <w:rPr>
          <w:rFonts w:hint="eastAsia"/>
        </w:rPr>
        <w:t>点在转动参考系的位矢为</w:t>
      </w:r>
      <w:r w:rsidR="00FE5058" w:rsidRPr="00FE5058">
        <w:rPr>
          <w:position w:val="-12"/>
        </w:rPr>
        <w:object w:dxaOrig="2947" w:dyaOrig="425" w14:anchorId="5EC405B6">
          <v:shape id="_x0000_i1096" type="#_x0000_t75" style="width:147.6pt;height:21pt" o:ole="">
            <v:imagedata r:id="rId126" o:title=""/>
          </v:shape>
          <o:OLEObject Type="Embed" ProgID="Equation.AxMath" ShapeID="_x0000_i1096" DrawAspect="Content" ObjectID="_1617900812" r:id="rId127"/>
        </w:object>
      </w:r>
      <w:r w:rsidR="00404F05">
        <w:rPr>
          <w:rFonts w:hint="eastAsia"/>
        </w:rPr>
        <w:t>.</w:t>
      </w:r>
      <w:r>
        <w:rPr>
          <w:rFonts w:hint="eastAsia"/>
        </w:rPr>
        <w:t>刚体相对于转动参考系做一个平面的定点转动,</w:t>
      </w:r>
      <w:r w:rsidR="00404F05">
        <w:rPr>
          <w:rFonts w:hint="eastAsia"/>
        </w:rPr>
        <w:t>角</w:t>
      </w:r>
      <w:r>
        <w:rPr>
          <w:rFonts w:hint="eastAsia"/>
        </w:rPr>
        <w:t>速度为</w:t>
      </w:r>
      <w:r w:rsidR="00404F05" w:rsidRPr="00824A6E">
        <w:rPr>
          <w:position w:val="-14"/>
        </w:rPr>
        <w:object w:dxaOrig="990" w:dyaOrig="436" w14:anchorId="10F85904">
          <v:shape id="_x0000_i1097" type="#_x0000_t75" style="width:49.8pt;height:21.6pt" o:ole="">
            <v:imagedata r:id="rId128" o:title=""/>
          </v:shape>
          <o:OLEObject Type="Embed" ProgID="Equation.AxMath" ShapeID="_x0000_i1097" DrawAspect="Content" ObjectID="_1617900813" r:id="rId129"/>
        </w:object>
      </w:r>
      <w:r w:rsidR="00404F05">
        <w:rPr>
          <w:rFonts w:hint="eastAsia"/>
        </w:rPr>
        <w:t>,则</w:t>
      </w:r>
      <w:r w:rsidR="00404F05" w:rsidRPr="00824A6E">
        <w:rPr>
          <w:position w:val="-11"/>
        </w:rPr>
        <w:object w:dxaOrig="239" w:dyaOrig="357" w14:anchorId="61722796">
          <v:shape id="_x0000_i1098" type="#_x0000_t75" style="width:12pt;height:18pt" o:ole="">
            <v:imagedata r:id="rId13" o:title=""/>
          </v:shape>
          <o:OLEObject Type="Embed" ProgID="Equation.AxMath" ShapeID="_x0000_i1098" DrawAspect="Content" ObjectID="_1617900814" r:id="rId130"/>
        </w:object>
      </w:r>
      <w:r w:rsidR="00404F05">
        <w:rPr>
          <w:rFonts w:hint="eastAsia"/>
        </w:rPr>
        <w:t>点相对速度为</w:t>
      </w:r>
    </w:p>
    <w:p w14:paraId="7C3D797D" w14:textId="290D2C30" w:rsidR="00404F05" w:rsidRDefault="002F461F" w:rsidP="00404F05">
      <w:pPr>
        <w:jc w:val="center"/>
      </w:pPr>
      <w:r w:rsidRPr="002F461F">
        <w:rPr>
          <w:position w:val="-12"/>
        </w:rPr>
        <w:object w:dxaOrig="1235" w:dyaOrig="361" w14:anchorId="333122AF">
          <v:shape id="_x0000_i1099" type="#_x0000_t75" style="width:61.8pt;height:18pt" o:ole="">
            <v:imagedata r:id="rId131" o:title=""/>
          </v:shape>
          <o:OLEObject Type="Embed" ProgID="Equation.AxMath" ShapeID="_x0000_i1099" DrawAspect="Content" ObjectID="_1617900815" r:id="rId132"/>
        </w:object>
      </w:r>
    </w:p>
    <w:p w14:paraId="39D784C5" w14:textId="3FB5D6A3" w:rsidR="00404F05" w:rsidRDefault="002F461F" w:rsidP="00404F05">
      <w:r>
        <w:rPr>
          <w:rFonts w:hint="eastAsia"/>
        </w:rPr>
        <w:t>合速度为</w:t>
      </w:r>
    </w:p>
    <w:p w14:paraId="228052EC" w14:textId="62B31741" w:rsidR="002F461F" w:rsidRDefault="00834350" w:rsidP="002F461F">
      <w:pPr>
        <w:jc w:val="center"/>
      </w:pPr>
      <w:r w:rsidRPr="00824A6E">
        <w:rPr>
          <w:position w:val="-59"/>
        </w:rPr>
        <w:object w:dxaOrig="4795" w:dyaOrig="1329" w14:anchorId="775ED53F">
          <v:shape id="_x0000_i1100" type="#_x0000_t75" style="width:240pt;height:66.6pt" o:ole="">
            <v:imagedata r:id="rId133" o:title=""/>
          </v:shape>
          <o:OLEObject Type="Embed" ProgID="Equation.AxMath" ShapeID="_x0000_i1100" DrawAspect="Content" ObjectID="_1617900816" r:id="rId134"/>
        </w:object>
      </w:r>
    </w:p>
    <w:p w14:paraId="0B900796" w14:textId="469C4F86" w:rsidR="008A2256" w:rsidRDefault="008D1F1A" w:rsidP="008A2256">
      <w:r>
        <w:rPr>
          <w:rFonts w:hint="eastAsia"/>
        </w:rPr>
        <w:t>这里的速度表达式与解法3的完全相同,因为两种解法的参考系只是原点不同,</w:t>
      </w:r>
      <w:r w:rsidR="001B2F9F" w:rsidRPr="001B2F9F">
        <w:rPr>
          <w:rFonts w:hint="eastAsia"/>
        </w:rPr>
        <w:t xml:space="preserve"> </w:t>
      </w:r>
      <w:r w:rsidR="001B2F9F">
        <w:rPr>
          <w:rFonts w:hint="eastAsia"/>
        </w:rPr>
        <w:t>三个方向向量的方向都是一样的.</w:t>
      </w:r>
    </w:p>
    <w:p w14:paraId="12938F51" w14:textId="60FCF1B0" w:rsidR="001B2F9F" w:rsidRDefault="008B7ABF" w:rsidP="008A2256">
      <w:r>
        <w:tab/>
      </w:r>
      <w:r>
        <w:rPr>
          <w:rFonts w:hint="eastAsia"/>
        </w:rPr>
        <w:t>再写出加速度</w:t>
      </w:r>
    </w:p>
    <w:p w14:paraId="0A13053F" w14:textId="62D0D875" w:rsidR="00410D2C" w:rsidRDefault="00D56256" w:rsidP="00410D2C">
      <w:pPr>
        <w:jc w:val="center"/>
      </w:pPr>
      <w:r w:rsidRPr="00824A6E">
        <w:rPr>
          <w:position w:val="-95"/>
        </w:rPr>
        <w:object w:dxaOrig="5510" w:dyaOrig="2049" w14:anchorId="2FC7481B">
          <v:shape id="_x0000_i1101" type="#_x0000_t75" style="width:275.4pt;height:102.6pt" o:ole="">
            <v:imagedata r:id="rId135" o:title=""/>
          </v:shape>
          <o:OLEObject Type="Embed" ProgID="Equation.AxMath" ShapeID="_x0000_i1101" DrawAspect="Content" ObjectID="_1617900817" r:id="rId136"/>
        </w:object>
      </w:r>
    </w:p>
    <w:p w14:paraId="010CF373" w14:textId="6CF07FEE" w:rsidR="0064143D" w:rsidRPr="00053961" w:rsidRDefault="0064143D" w:rsidP="0064143D">
      <w:r>
        <w:tab/>
      </w:r>
      <w:r>
        <w:rPr>
          <w:rFonts w:hint="eastAsia"/>
        </w:rPr>
        <w:t>此方法计算简单,通用性好.只要掌握了转动参考系的相关知识,就能流畅地写出</w:t>
      </w:r>
      <w:r w:rsidR="00E85CAA">
        <w:rPr>
          <w:rFonts w:hint="eastAsia"/>
        </w:rPr>
        <w:t>.</w:t>
      </w:r>
    </w:p>
    <w:sectPr w:rsidR="0064143D" w:rsidRPr="00053961" w:rsidSect="001C435C">
      <w:pgSz w:w="11906" w:h="16838" w:code="9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5D7339" w14:textId="77777777" w:rsidR="007A549A" w:rsidRDefault="007A549A" w:rsidP="000F54C1">
      <w:r>
        <w:separator/>
      </w:r>
    </w:p>
  </w:endnote>
  <w:endnote w:type="continuationSeparator" w:id="0">
    <w:p w14:paraId="5F99DFD2" w14:textId="77777777" w:rsidR="007A549A" w:rsidRDefault="007A549A" w:rsidP="000F54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1FC77C" w14:textId="77777777" w:rsidR="007A549A" w:rsidRDefault="007A549A" w:rsidP="000F54C1">
      <w:r>
        <w:separator/>
      </w:r>
    </w:p>
  </w:footnote>
  <w:footnote w:type="continuationSeparator" w:id="0">
    <w:p w14:paraId="4141634E" w14:textId="77777777" w:rsidR="007A549A" w:rsidRDefault="007A549A" w:rsidP="000F54C1">
      <w:r>
        <w:continuationSeparator/>
      </w:r>
    </w:p>
  </w:footnote>
  <w:footnote w:id="1">
    <w:p w14:paraId="47D7C7D2" w14:textId="305A7FAF" w:rsidR="000F54C1" w:rsidRPr="000F54C1" w:rsidRDefault="000F54C1">
      <w:pPr>
        <w:pStyle w:val="a5"/>
      </w:pPr>
      <w:r>
        <w:rPr>
          <w:rStyle w:val="a7"/>
        </w:rPr>
        <w:footnoteRef/>
      </w:r>
      <w:r>
        <w:t xml:space="preserve"> </w:t>
      </w:r>
      <w:r w:rsidRPr="000F54C1">
        <w:rPr>
          <w:rFonts w:hint="eastAsia"/>
        </w:rPr>
        <w:t>因为转动参考系与静止参考系的原点是重合的</w:t>
      </w:r>
      <w:r w:rsidRPr="000F54C1">
        <w:t>,不必指定是哪个参考系的原点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1B4F"/>
    <w:rsid w:val="000146BD"/>
    <w:rsid w:val="00053961"/>
    <w:rsid w:val="000860B2"/>
    <w:rsid w:val="000903A4"/>
    <w:rsid w:val="000B4C12"/>
    <w:rsid w:val="000D0030"/>
    <w:rsid w:val="000D0C9C"/>
    <w:rsid w:val="000D1D79"/>
    <w:rsid w:val="000E25F2"/>
    <w:rsid w:val="000F0CC3"/>
    <w:rsid w:val="000F3DC2"/>
    <w:rsid w:val="000F54C1"/>
    <w:rsid w:val="001101CA"/>
    <w:rsid w:val="00123EF3"/>
    <w:rsid w:val="00141294"/>
    <w:rsid w:val="001B2F51"/>
    <w:rsid w:val="001B2F9F"/>
    <w:rsid w:val="001C435C"/>
    <w:rsid w:val="001F73E9"/>
    <w:rsid w:val="002017E1"/>
    <w:rsid w:val="00203385"/>
    <w:rsid w:val="00213181"/>
    <w:rsid w:val="00237334"/>
    <w:rsid w:val="00253E34"/>
    <w:rsid w:val="002562CE"/>
    <w:rsid w:val="002565AE"/>
    <w:rsid w:val="002F2288"/>
    <w:rsid w:val="002F461F"/>
    <w:rsid w:val="00304B3F"/>
    <w:rsid w:val="003126CA"/>
    <w:rsid w:val="00324102"/>
    <w:rsid w:val="00346925"/>
    <w:rsid w:val="003B6CD4"/>
    <w:rsid w:val="003E059E"/>
    <w:rsid w:val="00404F05"/>
    <w:rsid w:val="0040519A"/>
    <w:rsid w:val="0040702D"/>
    <w:rsid w:val="00410D2C"/>
    <w:rsid w:val="00431535"/>
    <w:rsid w:val="00463D8B"/>
    <w:rsid w:val="00471737"/>
    <w:rsid w:val="00474BC5"/>
    <w:rsid w:val="004B7CF1"/>
    <w:rsid w:val="004E04C2"/>
    <w:rsid w:val="004F6220"/>
    <w:rsid w:val="00504AB6"/>
    <w:rsid w:val="005104D1"/>
    <w:rsid w:val="00515D37"/>
    <w:rsid w:val="00540561"/>
    <w:rsid w:val="00557992"/>
    <w:rsid w:val="00576150"/>
    <w:rsid w:val="00582C11"/>
    <w:rsid w:val="005B0E84"/>
    <w:rsid w:val="005C0896"/>
    <w:rsid w:val="005D1B4F"/>
    <w:rsid w:val="005E5035"/>
    <w:rsid w:val="00615232"/>
    <w:rsid w:val="006169B5"/>
    <w:rsid w:val="0064143D"/>
    <w:rsid w:val="00673F0E"/>
    <w:rsid w:val="00682E4A"/>
    <w:rsid w:val="0069358B"/>
    <w:rsid w:val="006A69DC"/>
    <w:rsid w:val="006C4A33"/>
    <w:rsid w:val="00710A6C"/>
    <w:rsid w:val="00716F89"/>
    <w:rsid w:val="00747E6B"/>
    <w:rsid w:val="007570E8"/>
    <w:rsid w:val="0078734A"/>
    <w:rsid w:val="00795E24"/>
    <w:rsid w:val="007A549A"/>
    <w:rsid w:val="007B206D"/>
    <w:rsid w:val="007C0997"/>
    <w:rsid w:val="007D6980"/>
    <w:rsid w:val="00834350"/>
    <w:rsid w:val="008526E1"/>
    <w:rsid w:val="00857ECA"/>
    <w:rsid w:val="00882BCE"/>
    <w:rsid w:val="008A2256"/>
    <w:rsid w:val="008A6A3E"/>
    <w:rsid w:val="008B7ABF"/>
    <w:rsid w:val="008D1F1A"/>
    <w:rsid w:val="00951BEF"/>
    <w:rsid w:val="00996151"/>
    <w:rsid w:val="009C3473"/>
    <w:rsid w:val="00A11AA0"/>
    <w:rsid w:val="00A3424D"/>
    <w:rsid w:val="00A46E4E"/>
    <w:rsid w:val="00A83FA0"/>
    <w:rsid w:val="00AC5AA2"/>
    <w:rsid w:val="00AC5BB8"/>
    <w:rsid w:val="00AD1F38"/>
    <w:rsid w:val="00B07BC5"/>
    <w:rsid w:val="00B148A7"/>
    <w:rsid w:val="00B30EC8"/>
    <w:rsid w:val="00B52C19"/>
    <w:rsid w:val="00B610D7"/>
    <w:rsid w:val="00B75915"/>
    <w:rsid w:val="00BD245F"/>
    <w:rsid w:val="00BD5047"/>
    <w:rsid w:val="00C047DB"/>
    <w:rsid w:val="00C13EED"/>
    <w:rsid w:val="00C327F7"/>
    <w:rsid w:val="00C343DC"/>
    <w:rsid w:val="00C72504"/>
    <w:rsid w:val="00C84C7C"/>
    <w:rsid w:val="00CA3530"/>
    <w:rsid w:val="00CA6E88"/>
    <w:rsid w:val="00D05A90"/>
    <w:rsid w:val="00D56256"/>
    <w:rsid w:val="00D830E2"/>
    <w:rsid w:val="00D9751F"/>
    <w:rsid w:val="00DC7FEE"/>
    <w:rsid w:val="00DD6F32"/>
    <w:rsid w:val="00E324A0"/>
    <w:rsid w:val="00E46B81"/>
    <w:rsid w:val="00E7200A"/>
    <w:rsid w:val="00E764F9"/>
    <w:rsid w:val="00E85CAA"/>
    <w:rsid w:val="00EB49B3"/>
    <w:rsid w:val="00ED5068"/>
    <w:rsid w:val="00EF25F4"/>
    <w:rsid w:val="00F05AF0"/>
    <w:rsid w:val="00F0758F"/>
    <w:rsid w:val="00F177DC"/>
    <w:rsid w:val="00F25438"/>
    <w:rsid w:val="00F31311"/>
    <w:rsid w:val="00F34124"/>
    <w:rsid w:val="00F61443"/>
    <w:rsid w:val="00FA2CC3"/>
    <w:rsid w:val="00FB5384"/>
    <w:rsid w:val="00FE5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3"/>
    <o:shapelayout v:ext="edit">
      <o:idmap v:ext="edit" data="1"/>
    </o:shapelayout>
  </w:shapeDefaults>
  <w:decimalSymbol w:val="."/>
  <w:listSeparator w:val=","/>
  <w14:docId w14:val="2DF9A695"/>
  <w15:chartTrackingRefBased/>
  <w15:docId w15:val="{081B4357-7179-4D34-90E4-DE4E099185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1C435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1C435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footnote text"/>
    <w:basedOn w:val="a"/>
    <w:link w:val="a6"/>
    <w:uiPriority w:val="99"/>
    <w:semiHidden/>
    <w:unhideWhenUsed/>
    <w:rsid w:val="000F54C1"/>
    <w:pPr>
      <w:snapToGrid w:val="0"/>
      <w:jc w:val="left"/>
    </w:pPr>
    <w:rPr>
      <w:sz w:val="18"/>
      <w:szCs w:val="18"/>
    </w:rPr>
  </w:style>
  <w:style w:type="character" w:customStyle="1" w:styleId="a6">
    <w:name w:val="脚注文本 字符"/>
    <w:basedOn w:val="a0"/>
    <w:link w:val="a5"/>
    <w:uiPriority w:val="99"/>
    <w:semiHidden/>
    <w:rsid w:val="000F54C1"/>
    <w:rPr>
      <w:sz w:val="18"/>
      <w:szCs w:val="18"/>
    </w:rPr>
  </w:style>
  <w:style w:type="character" w:styleId="a7">
    <w:name w:val="footnote reference"/>
    <w:basedOn w:val="a0"/>
    <w:uiPriority w:val="99"/>
    <w:semiHidden/>
    <w:unhideWhenUsed/>
    <w:rsid w:val="000F54C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5.wmf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oleObject" Target="embeddings/oleObject32.bin"/><Relationship Id="rId84" Type="http://schemas.openxmlformats.org/officeDocument/2006/relationships/oleObject" Target="embeddings/oleObject46.bin"/><Relationship Id="rId138" Type="http://schemas.openxmlformats.org/officeDocument/2006/relationships/theme" Target="theme/theme1.xml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9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8.bin"/><Relationship Id="rId74" Type="http://schemas.openxmlformats.org/officeDocument/2006/relationships/oleObject" Target="embeddings/oleObject39.bin"/><Relationship Id="rId79" Type="http://schemas.openxmlformats.org/officeDocument/2006/relationships/oleObject" Target="embeddings/oleObject43.bin"/><Relationship Id="rId102" Type="http://schemas.openxmlformats.org/officeDocument/2006/relationships/oleObject" Target="embeddings/oleObject56.bin"/><Relationship Id="rId123" Type="http://schemas.openxmlformats.org/officeDocument/2006/relationships/oleObject" Target="embeddings/oleObject69.bin"/><Relationship Id="rId128" Type="http://schemas.openxmlformats.org/officeDocument/2006/relationships/image" Target="media/image49.wmf"/><Relationship Id="rId5" Type="http://schemas.openxmlformats.org/officeDocument/2006/relationships/footnotes" Target="footnotes.xml"/><Relationship Id="rId90" Type="http://schemas.openxmlformats.org/officeDocument/2006/relationships/image" Target="media/image34.wmf"/><Relationship Id="rId95" Type="http://schemas.openxmlformats.org/officeDocument/2006/relationships/oleObject" Target="embeddings/oleObject52.bin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43" Type="http://schemas.openxmlformats.org/officeDocument/2006/relationships/oleObject" Target="embeddings/oleObject19.bin"/><Relationship Id="rId48" Type="http://schemas.openxmlformats.org/officeDocument/2006/relationships/image" Target="media/image19.wmf"/><Relationship Id="rId64" Type="http://schemas.openxmlformats.org/officeDocument/2006/relationships/oleObject" Target="embeddings/oleObject33.bin"/><Relationship Id="rId69" Type="http://schemas.openxmlformats.org/officeDocument/2006/relationships/oleObject" Target="embeddings/oleObject36.bin"/><Relationship Id="rId113" Type="http://schemas.openxmlformats.org/officeDocument/2006/relationships/oleObject" Target="embeddings/oleObject63.bin"/><Relationship Id="rId118" Type="http://schemas.openxmlformats.org/officeDocument/2006/relationships/oleObject" Target="embeddings/oleObject66.bin"/><Relationship Id="rId134" Type="http://schemas.openxmlformats.org/officeDocument/2006/relationships/oleObject" Target="embeddings/oleObject76.bin"/><Relationship Id="rId80" Type="http://schemas.openxmlformats.org/officeDocument/2006/relationships/image" Target="media/image30.wmf"/><Relationship Id="rId85" Type="http://schemas.openxmlformats.org/officeDocument/2006/relationships/image" Target="media/image32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9.bin"/><Relationship Id="rId103" Type="http://schemas.openxmlformats.org/officeDocument/2006/relationships/oleObject" Target="embeddings/oleObject57.bin"/><Relationship Id="rId108" Type="http://schemas.openxmlformats.org/officeDocument/2006/relationships/image" Target="media/image42.wmf"/><Relationship Id="rId124" Type="http://schemas.openxmlformats.org/officeDocument/2006/relationships/oleObject" Target="embeddings/oleObject70.bin"/><Relationship Id="rId129" Type="http://schemas.openxmlformats.org/officeDocument/2006/relationships/oleObject" Target="embeddings/oleObject73.bin"/><Relationship Id="rId54" Type="http://schemas.openxmlformats.org/officeDocument/2006/relationships/image" Target="media/image22.wmf"/><Relationship Id="rId70" Type="http://schemas.openxmlformats.org/officeDocument/2006/relationships/image" Target="media/image27.wmf"/><Relationship Id="rId75" Type="http://schemas.openxmlformats.org/officeDocument/2006/relationships/image" Target="media/image29.wmf"/><Relationship Id="rId91" Type="http://schemas.openxmlformats.org/officeDocument/2006/relationships/oleObject" Target="embeddings/oleObject50.bin"/><Relationship Id="rId96" Type="http://schemas.openxmlformats.org/officeDocument/2006/relationships/image" Target="media/image37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64.bin"/><Relationship Id="rId119" Type="http://schemas.openxmlformats.org/officeDocument/2006/relationships/image" Target="media/image46.wmf"/><Relationship Id="rId44" Type="http://schemas.openxmlformats.org/officeDocument/2006/relationships/image" Target="media/image18.wmf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4.bin"/><Relationship Id="rId81" Type="http://schemas.openxmlformats.org/officeDocument/2006/relationships/oleObject" Target="embeddings/oleObject44.bin"/><Relationship Id="rId86" Type="http://schemas.openxmlformats.org/officeDocument/2006/relationships/oleObject" Target="embeddings/oleObject47.bin"/><Relationship Id="rId130" Type="http://schemas.openxmlformats.org/officeDocument/2006/relationships/oleObject" Target="embeddings/oleObject74.bin"/><Relationship Id="rId135" Type="http://schemas.openxmlformats.org/officeDocument/2006/relationships/image" Target="media/image5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60.bin"/><Relationship Id="rId34" Type="http://schemas.openxmlformats.org/officeDocument/2006/relationships/oleObject" Target="embeddings/oleObject14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6.bin"/><Relationship Id="rId76" Type="http://schemas.openxmlformats.org/officeDocument/2006/relationships/oleObject" Target="embeddings/oleObject40.bin"/><Relationship Id="rId97" Type="http://schemas.openxmlformats.org/officeDocument/2006/relationships/oleObject" Target="embeddings/oleObject53.bin"/><Relationship Id="rId104" Type="http://schemas.openxmlformats.org/officeDocument/2006/relationships/image" Target="media/image40.wmf"/><Relationship Id="rId120" Type="http://schemas.openxmlformats.org/officeDocument/2006/relationships/oleObject" Target="embeddings/oleObject67.bin"/><Relationship Id="rId125" Type="http://schemas.openxmlformats.org/officeDocument/2006/relationships/oleObject" Target="embeddings/oleObject71.bin"/><Relationship Id="rId7" Type="http://schemas.openxmlformats.org/officeDocument/2006/relationships/image" Target="media/image1.wmf"/><Relationship Id="rId71" Type="http://schemas.openxmlformats.org/officeDocument/2006/relationships/oleObject" Target="embeddings/oleObject37.bin"/><Relationship Id="rId92" Type="http://schemas.openxmlformats.org/officeDocument/2006/relationships/image" Target="media/image35.wmf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image" Target="media/image9.emf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5.wmf"/><Relationship Id="rId87" Type="http://schemas.openxmlformats.org/officeDocument/2006/relationships/oleObject" Target="embeddings/oleObject48.bin"/><Relationship Id="rId110" Type="http://schemas.openxmlformats.org/officeDocument/2006/relationships/image" Target="media/image43.wmf"/><Relationship Id="rId115" Type="http://schemas.openxmlformats.org/officeDocument/2006/relationships/image" Target="media/image44.wmf"/><Relationship Id="rId131" Type="http://schemas.openxmlformats.org/officeDocument/2006/relationships/image" Target="media/image50.wmf"/><Relationship Id="rId136" Type="http://schemas.openxmlformats.org/officeDocument/2006/relationships/oleObject" Target="embeddings/oleObject77.bin"/><Relationship Id="rId61" Type="http://schemas.openxmlformats.org/officeDocument/2006/relationships/image" Target="media/image24.wmf"/><Relationship Id="rId82" Type="http://schemas.openxmlformats.org/officeDocument/2006/relationships/image" Target="media/image31.w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56" Type="http://schemas.openxmlformats.org/officeDocument/2006/relationships/image" Target="media/image23.wmf"/><Relationship Id="rId77" Type="http://schemas.openxmlformats.org/officeDocument/2006/relationships/oleObject" Target="embeddings/oleObject41.bin"/><Relationship Id="rId100" Type="http://schemas.openxmlformats.org/officeDocument/2006/relationships/image" Target="media/image39.wmf"/><Relationship Id="rId105" Type="http://schemas.openxmlformats.org/officeDocument/2006/relationships/oleObject" Target="embeddings/oleObject58.bin"/><Relationship Id="rId126" Type="http://schemas.openxmlformats.org/officeDocument/2006/relationships/image" Target="media/image48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8.bin"/><Relationship Id="rId93" Type="http://schemas.openxmlformats.org/officeDocument/2006/relationships/oleObject" Target="embeddings/oleObject51.bin"/><Relationship Id="rId98" Type="http://schemas.openxmlformats.org/officeDocument/2006/relationships/image" Target="media/image38.wmf"/><Relationship Id="rId121" Type="http://schemas.openxmlformats.org/officeDocument/2006/relationships/image" Target="media/image47.wmf"/><Relationship Id="rId3" Type="http://schemas.openxmlformats.org/officeDocument/2006/relationships/settings" Target="settings.xml"/><Relationship Id="rId25" Type="http://schemas.openxmlformats.org/officeDocument/2006/relationships/package" Target="embeddings/Microsoft_Visio_Drawing.vsdx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5.bin"/><Relationship Id="rId116" Type="http://schemas.openxmlformats.org/officeDocument/2006/relationships/oleObject" Target="embeddings/oleObject65.bin"/><Relationship Id="rId137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5.bin"/><Relationship Id="rId88" Type="http://schemas.openxmlformats.org/officeDocument/2006/relationships/image" Target="media/image33.wmf"/><Relationship Id="rId111" Type="http://schemas.openxmlformats.org/officeDocument/2006/relationships/oleObject" Target="embeddings/oleObject61.bin"/><Relationship Id="rId132" Type="http://schemas.openxmlformats.org/officeDocument/2006/relationships/oleObject" Target="embeddings/oleObject75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41.wmf"/><Relationship Id="rId127" Type="http://schemas.openxmlformats.org/officeDocument/2006/relationships/oleObject" Target="embeddings/oleObject72.bin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image" Target="media/image21.wmf"/><Relationship Id="rId73" Type="http://schemas.openxmlformats.org/officeDocument/2006/relationships/image" Target="media/image28.wmf"/><Relationship Id="rId78" Type="http://schemas.openxmlformats.org/officeDocument/2006/relationships/oleObject" Target="embeddings/oleObject42.bin"/><Relationship Id="rId94" Type="http://schemas.openxmlformats.org/officeDocument/2006/relationships/image" Target="media/image36.wmf"/><Relationship Id="rId99" Type="http://schemas.openxmlformats.org/officeDocument/2006/relationships/oleObject" Target="embeddings/oleObject54.bin"/><Relationship Id="rId101" Type="http://schemas.openxmlformats.org/officeDocument/2006/relationships/oleObject" Target="embeddings/oleObject55.bin"/><Relationship Id="rId122" Type="http://schemas.openxmlformats.org/officeDocument/2006/relationships/oleObject" Target="embeddings/oleObject6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10.bin"/><Relationship Id="rId47" Type="http://schemas.openxmlformats.org/officeDocument/2006/relationships/oleObject" Target="embeddings/oleObject22.bin"/><Relationship Id="rId68" Type="http://schemas.openxmlformats.org/officeDocument/2006/relationships/image" Target="media/image26.wmf"/><Relationship Id="rId89" Type="http://schemas.openxmlformats.org/officeDocument/2006/relationships/oleObject" Target="embeddings/oleObject49.bin"/><Relationship Id="rId112" Type="http://schemas.openxmlformats.org/officeDocument/2006/relationships/oleObject" Target="embeddings/oleObject62.bin"/><Relationship Id="rId133" Type="http://schemas.openxmlformats.org/officeDocument/2006/relationships/image" Target="media/image5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7770C0-B54C-40B2-8B29-A4DF37BAE2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3</Pages>
  <Words>489</Words>
  <Characters>2788</Characters>
  <Application>Microsoft Office Word</Application>
  <DocSecurity>0</DocSecurity>
  <Lines>23</Lines>
  <Paragraphs>6</Paragraphs>
  <ScaleCrop>false</ScaleCrop>
  <Company/>
  <LinksUpToDate>false</LinksUpToDate>
  <CharactersWithSpaces>3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锦</dc:creator>
  <cp:keywords/>
  <dc:description/>
  <cp:lastModifiedBy>刘锦</cp:lastModifiedBy>
  <cp:revision>10</cp:revision>
  <dcterms:created xsi:type="dcterms:W3CDTF">2019-04-26T01:26:00Z</dcterms:created>
  <dcterms:modified xsi:type="dcterms:W3CDTF">2019-04-27T12:03:00Z</dcterms:modified>
</cp:coreProperties>
</file>